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08869A8C" w:rsidR="0050341D" w:rsidRDefault="0050341D" w:rsidP="0050341D">
      <w:pPr>
        <w:ind w:left="420"/>
      </w:pPr>
      <w:r>
        <w:rPr>
          <w:rFonts w:hint="eastAsia"/>
        </w:rPr>
        <w:t>具备所有系统功能权限，不限制对数据的访问权限。</w:t>
      </w:r>
    </w:p>
    <w:p w14:paraId="6B1BECB5" w14:textId="7B1703AF" w:rsidR="00770F47" w:rsidRDefault="00770F47" w:rsidP="00770F47">
      <w:pPr>
        <w:pStyle w:val="a5"/>
        <w:numPr>
          <w:ilvl w:val="0"/>
          <w:numId w:val="3"/>
        </w:numPr>
        <w:ind w:firstLineChars="0"/>
      </w:pPr>
      <w:r>
        <w:rPr>
          <w:rFonts w:hint="eastAsia"/>
        </w:rPr>
        <w:t>安全管理员</w:t>
      </w:r>
    </w:p>
    <w:p w14:paraId="2954CB8C" w14:textId="1EC0A44B" w:rsidR="00770F47" w:rsidRDefault="00770F47" w:rsidP="00770F47">
      <w:pPr>
        <w:ind w:left="420"/>
      </w:pPr>
      <w:r>
        <w:rPr>
          <w:rFonts w:hint="eastAsia"/>
        </w:rPr>
        <w:t>负责管理指标数据的安全级别，对用户的数据访问进行审计。</w:t>
      </w:r>
    </w:p>
    <w:p w14:paraId="50AD4772" w14:textId="5E7CDDBD" w:rsidR="0050341D" w:rsidRDefault="0050341D" w:rsidP="0050341D">
      <w:pPr>
        <w:pStyle w:val="a5"/>
        <w:numPr>
          <w:ilvl w:val="0"/>
          <w:numId w:val="3"/>
        </w:numPr>
        <w:ind w:firstLineChars="0"/>
      </w:pPr>
      <w:r>
        <w:rPr>
          <w:rFonts w:hint="eastAsia"/>
        </w:rPr>
        <w:lastRenderedPageBreak/>
        <w:t>指标操作员</w:t>
      </w:r>
    </w:p>
    <w:p w14:paraId="229AAFD7" w14:textId="48DD7FC5" w:rsidR="0050341D" w:rsidRDefault="0050341D" w:rsidP="0050341D">
      <w:pPr>
        <w:ind w:left="420"/>
      </w:pPr>
      <w:r>
        <w:rPr>
          <w:rFonts w:hint="eastAsia"/>
        </w:rPr>
        <w:t>负责对指标和指标目录进行维护，即根据业务需求配置新的指标和指标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75DC761E"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r w:rsidR="00E9014A">
        <w:rPr>
          <w:rFonts w:hint="eastAsia"/>
        </w:rPr>
        <w:t>，可以按照数据访问权限管理的要求设置多个具备不同数据访问权限的指标用户角色。</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lastRenderedPageBreak/>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0FF1E2BC" w14:textId="168CE9EF" w:rsidR="00C67114" w:rsidRDefault="00C67114" w:rsidP="00A966D4">
      <w:pPr>
        <w:pStyle w:val="2"/>
      </w:pPr>
      <w:r>
        <w:rPr>
          <w:rFonts w:hint="eastAsia"/>
        </w:rPr>
        <w:t>系统首页</w:t>
      </w:r>
    </w:p>
    <w:p w14:paraId="4B384EAA" w14:textId="387D1788" w:rsidR="0066207F" w:rsidRDefault="0066207F" w:rsidP="00C67114">
      <w:r>
        <w:rPr>
          <w:rFonts w:hint="eastAsia"/>
        </w:rPr>
        <w:t>用户登录指标管理系统后，便进入系统首页。系统首页根据登录用户的角色</w:t>
      </w:r>
      <w:r>
        <w:rPr>
          <w:rFonts w:hint="eastAsia"/>
        </w:rPr>
        <w:lastRenderedPageBreak/>
        <w:t>提供不同的内容。对于指标使用用户，系统首页提供指标体系的浏览、检索和个性化指标集合管理功能；对于负责系统管理的用户，系统首页展示系统运行状态、待办事项等与系统管理有关的内容。</w:t>
      </w:r>
    </w:p>
    <w:p w14:paraId="2FF4177B" w14:textId="7705B53A" w:rsidR="00C67114" w:rsidRDefault="0066207F" w:rsidP="00C67114">
      <w:pPr>
        <w:pStyle w:val="3"/>
      </w:pPr>
      <w:r>
        <w:rPr>
          <w:rFonts w:hint="eastAsia"/>
        </w:rPr>
        <w:t>指标用户首页</w:t>
      </w:r>
    </w:p>
    <w:p w14:paraId="5D1BD30A" w14:textId="77777777" w:rsidR="0066207F" w:rsidRDefault="0066207F" w:rsidP="0066207F">
      <w:r>
        <w:rPr>
          <w:rFonts w:hint="eastAsia"/>
        </w:rPr>
        <w:t>指标用户的系统首页提供指标体系浏览和指标检索的功能，并允许用户根据自己的需要建立和管理个性化指标集合，为常用指标的访问和查询提供更方便的途径。</w:t>
      </w:r>
    </w:p>
    <w:p w14:paraId="7A95C57B" w14:textId="6C0D1A55" w:rsidR="00C67114" w:rsidRDefault="00C67114" w:rsidP="00C67114">
      <w:pPr>
        <w:pStyle w:val="4"/>
      </w:pPr>
      <w:r>
        <w:rPr>
          <w:rFonts w:hint="eastAsia"/>
        </w:rPr>
        <w:t>指标体系浏览</w:t>
      </w:r>
    </w:p>
    <w:p w14:paraId="4DB82C62" w14:textId="0B01C548" w:rsidR="0066207F" w:rsidRDefault="0066207F" w:rsidP="0066207F">
      <w:pPr>
        <w:pStyle w:val="5"/>
      </w:pPr>
      <w:r>
        <w:rPr>
          <w:rFonts w:hint="eastAsia"/>
        </w:rPr>
        <w:t>业务规则</w:t>
      </w:r>
    </w:p>
    <w:p w14:paraId="5DFA1CB8" w14:textId="2D5694F3" w:rsidR="0066207F" w:rsidRDefault="0066207F" w:rsidP="0066207F">
      <w:pPr>
        <w:pStyle w:val="5"/>
      </w:pPr>
      <w:r>
        <w:rPr>
          <w:rFonts w:hint="eastAsia"/>
        </w:rPr>
        <w:t>操作步骤</w:t>
      </w:r>
    </w:p>
    <w:p w14:paraId="19F69353" w14:textId="528F7631" w:rsidR="000015FC" w:rsidRDefault="000015FC" w:rsidP="000015FC">
      <w:pPr>
        <w:pStyle w:val="a5"/>
        <w:numPr>
          <w:ilvl w:val="0"/>
          <w:numId w:val="4"/>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64B62A03" w14:textId="5525FB0D" w:rsidR="00103952" w:rsidRDefault="00103952" w:rsidP="000015FC">
      <w:pPr>
        <w:pStyle w:val="a5"/>
        <w:numPr>
          <w:ilvl w:val="0"/>
          <w:numId w:val="4"/>
        </w:numPr>
        <w:ind w:firstLineChars="0"/>
      </w:pPr>
      <w:r>
        <w:rPr>
          <w:rFonts w:hint="eastAsia"/>
        </w:rPr>
        <w:t>在首页上点击“指标浏览”标签页（“指标浏览”标签页在刚打开首页时会自动显示）。</w:t>
      </w:r>
    </w:p>
    <w:p w14:paraId="48E3D0CC" w14:textId="3591D0EC" w:rsidR="000015FC" w:rsidRDefault="000015FC" w:rsidP="000015FC">
      <w:pPr>
        <w:pStyle w:val="a5"/>
        <w:numPr>
          <w:ilvl w:val="0"/>
          <w:numId w:val="4"/>
        </w:numPr>
        <w:ind w:firstLineChars="0"/>
      </w:pPr>
      <w:r>
        <w:rPr>
          <w:rFonts w:hint="eastAsia"/>
        </w:rPr>
        <w:t>首页左侧显示的是对当前用户可见的指标目录，包括公共指标体系和该用户所属部门的私有指标体系两部分。</w:t>
      </w:r>
      <w:r w:rsidR="00B65729">
        <w:rPr>
          <w:rFonts w:hint="eastAsia"/>
        </w:rPr>
        <w:t>指标目录上方的搜索框用于在指标目录中搜索与指定名称匹配的指标。</w:t>
      </w:r>
    </w:p>
    <w:p w14:paraId="3608C33A" w14:textId="57AB32FC" w:rsidR="00B65729" w:rsidRDefault="00B65729" w:rsidP="000015FC">
      <w:pPr>
        <w:pStyle w:val="a5"/>
        <w:numPr>
          <w:ilvl w:val="0"/>
          <w:numId w:val="4"/>
        </w:numPr>
        <w:ind w:firstLineChars="0"/>
      </w:pPr>
      <w:r>
        <w:rPr>
          <w:rFonts w:hint="eastAsia"/>
        </w:rPr>
        <w:t>用户点击指标目录树中的指标目录条目，页面右侧显示该目录下符合搜索条件的指标。</w:t>
      </w:r>
    </w:p>
    <w:p w14:paraId="5DCFC835" w14:textId="3AB77C22" w:rsidR="00B65729" w:rsidRDefault="00B65729" w:rsidP="000015FC">
      <w:pPr>
        <w:pStyle w:val="a5"/>
        <w:numPr>
          <w:ilvl w:val="0"/>
          <w:numId w:val="4"/>
        </w:numPr>
        <w:ind w:firstLineChars="0"/>
      </w:pPr>
      <w:r>
        <w:rPr>
          <w:rFonts w:hint="eastAsia"/>
        </w:rPr>
        <w:t>用户可以在右侧指标列表上方指定指标代码、指标名称和指标类型条件，对当前目录的指标列表进行进一步筛选。</w:t>
      </w:r>
    </w:p>
    <w:p w14:paraId="2C21EF82" w14:textId="4F272F28" w:rsidR="00961E11" w:rsidRDefault="00961E11" w:rsidP="000015FC">
      <w:pPr>
        <w:pStyle w:val="a5"/>
        <w:numPr>
          <w:ilvl w:val="0"/>
          <w:numId w:val="4"/>
        </w:numPr>
        <w:ind w:firstLineChars="0"/>
      </w:pPr>
      <w:r>
        <w:rPr>
          <w:rFonts w:hint="eastAsia"/>
        </w:rPr>
        <w:t>用户可以点击指标列表条目右侧的“收藏”按钮将该指标收入本人的个性化指标集合。</w:t>
      </w:r>
    </w:p>
    <w:p w14:paraId="2D48ED65" w14:textId="5692DF64" w:rsidR="00961E11" w:rsidRPr="00C231CA" w:rsidRDefault="00961E11" w:rsidP="000015FC">
      <w:pPr>
        <w:pStyle w:val="a5"/>
        <w:numPr>
          <w:ilvl w:val="0"/>
          <w:numId w:val="4"/>
        </w:numPr>
        <w:ind w:firstLineChars="0"/>
      </w:pPr>
      <w:r>
        <w:rPr>
          <w:rFonts w:hint="eastAsia"/>
        </w:rPr>
        <w:t>用户可以点击指标列表条目右侧的“查看”按钮打开指标数据查询页面查看该指标的具体数据。</w:t>
      </w:r>
    </w:p>
    <w:p w14:paraId="6F0AE7CD" w14:textId="39D21C73" w:rsidR="00C67114" w:rsidRDefault="00774320" w:rsidP="0066207F">
      <w:pPr>
        <w:pStyle w:val="4"/>
      </w:pPr>
      <w:r>
        <w:rPr>
          <w:rFonts w:hint="eastAsia"/>
        </w:rPr>
        <w:lastRenderedPageBreak/>
        <w:t>个性化</w:t>
      </w:r>
      <w:r w:rsidR="00C67114">
        <w:rPr>
          <w:rFonts w:hint="eastAsia"/>
        </w:rPr>
        <w:t>指标</w:t>
      </w:r>
      <w:r>
        <w:rPr>
          <w:rFonts w:hint="eastAsia"/>
        </w:rPr>
        <w:t>集合</w:t>
      </w:r>
    </w:p>
    <w:p w14:paraId="5AC91B77" w14:textId="621AA2A9" w:rsidR="00F33CD9" w:rsidRDefault="00F33CD9" w:rsidP="00F33CD9">
      <w:pPr>
        <w:pStyle w:val="5"/>
      </w:pPr>
      <w:r>
        <w:rPr>
          <w:rFonts w:hint="eastAsia"/>
        </w:rPr>
        <w:t>业务规则</w:t>
      </w:r>
    </w:p>
    <w:p w14:paraId="57875740" w14:textId="6689C040" w:rsidR="00822F90" w:rsidRDefault="00822F90" w:rsidP="00E1028C">
      <w:pPr>
        <w:pStyle w:val="a5"/>
        <w:numPr>
          <w:ilvl w:val="0"/>
          <w:numId w:val="98"/>
        </w:numPr>
        <w:ind w:firstLineChars="0"/>
      </w:pPr>
      <w:r>
        <w:rPr>
          <w:rFonts w:hint="eastAsia"/>
        </w:rPr>
        <w:t>不同用户的个性化指标集合相互独立，任何用户不可查看、编辑其他用户的个性化指标列表</w:t>
      </w:r>
      <w:r w:rsidRPr="00893A0A">
        <w:rPr>
          <w:rFonts w:hint="eastAsia"/>
        </w:rPr>
        <w:t>。</w:t>
      </w:r>
    </w:p>
    <w:p w14:paraId="702F83E9" w14:textId="77777777" w:rsidR="00F33CD9" w:rsidRDefault="00F33CD9" w:rsidP="00F33CD9">
      <w:pPr>
        <w:pStyle w:val="5"/>
      </w:pPr>
      <w:r>
        <w:rPr>
          <w:rFonts w:hint="eastAsia"/>
        </w:rPr>
        <w:t>操作步骤</w:t>
      </w:r>
    </w:p>
    <w:p w14:paraId="2DBF678F" w14:textId="77777777" w:rsidR="009B3CD7" w:rsidRDefault="009B3CD7" w:rsidP="00E1028C">
      <w:pPr>
        <w:pStyle w:val="a5"/>
        <w:numPr>
          <w:ilvl w:val="0"/>
          <w:numId w:val="99"/>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2F4A4C7" w14:textId="6771E899" w:rsidR="009B3CD7" w:rsidRDefault="009B3CD7" w:rsidP="00E1028C">
      <w:pPr>
        <w:pStyle w:val="a5"/>
        <w:numPr>
          <w:ilvl w:val="0"/>
          <w:numId w:val="99"/>
        </w:numPr>
        <w:ind w:firstLineChars="0"/>
      </w:pPr>
      <w:r>
        <w:rPr>
          <w:rFonts w:hint="eastAsia"/>
        </w:rPr>
        <w:t>在首页上点击“我的指标”标签页。系统显示用户收藏的指标列表。</w:t>
      </w:r>
    </w:p>
    <w:p w14:paraId="17F510FF" w14:textId="4C2605A8" w:rsidR="009B3CD7" w:rsidRDefault="009B3CD7" w:rsidP="00E1028C">
      <w:pPr>
        <w:pStyle w:val="a5"/>
        <w:numPr>
          <w:ilvl w:val="0"/>
          <w:numId w:val="99"/>
        </w:numPr>
        <w:ind w:firstLineChars="0"/>
      </w:pPr>
      <w:r>
        <w:rPr>
          <w:rFonts w:hint="eastAsia"/>
        </w:rPr>
        <w:t>用户可以在所收藏的指标列表上方指定指标代码、指标名称和指标类型条件，对</w:t>
      </w:r>
      <w:r w:rsidR="00AE7980">
        <w:rPr>
          <w:rFonts w:hint="eastAsia"/>
        </w:rPr>
        <w:t>收藏指标列表进行</w:t>
      </w:r>
      <w:r>
        <w:rPr>
          <w:rFonts w:hint="eastAsia"/>
        </w:rPr>
        <w:t>筛选。</w:t>
      </w:r>
    </w:p>
    <w:p w14:paraId="77BD4084" w14:textId="72DEDD5F" w:rsidR="00AE7980" w:rsidRDefault="00AE7980" w:rsidP="00E1028C">
      <w:pPr>
        <w:pStyle w:val="a5"/>
        <w:numPr>
          <w:ilvl w:val="0"/>
          <w:numId w:val="99"/>
        </w:numPr>
        <w:ind w:firstLineChars="0"/>
      </w:pPr>
      <w:r>
        <w:rPr>
          <w:rFonts w:hint="eastAsia"/>
        </w:rPr>
        <w:t>用户可以点击指标列表条目右侧的“取消收藏”按钮将该指标从本人的个性化指标集合中移除。</w:t>
      </w:r>
    </w:p>
    <w:p w14:paraId="32611292" w14:textId="77777777" w:rsidR="00AE7980" w:rsidRPr="00C231CA" w:rsidRDefault="00AE7980" w:rsidP="00E1028C">
      <w:pPr>
        <w:pStyle w:val="a5"/>
        <w:numPr>
          <w:ilvl w:val="0"/>
          <w:numId w:val="99"/>
        </w:numPr>
        <w:ind w:firstLineChars="0"/>
      </w:pPr>
      <w:r>
        <w:rPr>
          <w:rFonts w:hint="eastAsia"/>
        </w:rPr>
        <w:t>用户可以点击指标列表条目右侧的“查看”按钮打开指标数据查询页面查看该指标的具体数据。</w:t>
      </w:r>
    </w:p>
    <w:p w14:paraId="69B3D492" w14:textId="09CBBA3B" w:rsidR="00AE7980" w:rsidRDefault="00AE7980" w:rsidP="00E1028C">
      <w:pPr>
        <w:pStyle w:val="a5"/>
        <w:numPr>
          <w:ilvl w:val="0"/>
          <w:numId w:val="99"/>
        </w:numPr>
        <w:ind w:firstLineChars="0"/>
      </w:pPr>
      <w:r>
        <w:rPr>
          <w:rFonts w:hint="eastAsia"/>
        </w:rPr>
        <w:t>用户可以勾选指标列表中多个指标，点击列表上方的“取消收藏”按钮一次性从指标收藏列表中删除多个指标。</w:t>
      </w:r>
    </w:p>
    <w:p w14:paraId="4C9A327B" w14:textId="77777777" w:rsidR="00103952" w:rsidRPr="009B3CD7" w:rsidRDefault="00103952" w:rsidP="00103952"/>
    <w:p w14:paraId="26EDE84E" w14:textId="391DD5D9" w:rsidR="0066207F" w:rsidRDefault="0066207F" w:rsidP="0066207F">
      <w:pPr>
        <w:pStyle w:val="3"/>
      </w:pPr>
      <w:r>
        <w:rPr>
          <w:rFonts w:hint="eastAsia"/>
        </w:rPr>
        <w:t>管理用户首页</w:t>
      </w:r>
    </w:p>
    <w:p w14:paraId="48A1B555" w14:textId="4B891727" w:rsidR="0066207F" w:rsidRPr="0066207F" w:rsidRDefault="0066207F" w:rsidP="0066207F">
      <w:r>
        <w:rPr>
          <w:rFonts w:hint="eastAsia"/>
        </w:rPr>
        <w:t>尚未实现。</w:t>
      </w:r>
    </w:p>
    <w:p w14:paraId="580E05BB" w14:textId="6A671733" w:rsidR="00251A82" w:rsidRDefault="00251A82" w:rsidP="00A966D4">
      <w:pPr>
        <w:pStyle w:val="2"/>
      </w:pPr>
      <w:r>
        <w:rPr>
          <w:rFonts w:hint="eastAsia"/>
        </w:rPr>
        <w:t>指标</w:t>
      </w:r>
      <w:r w:rsidR="00EA7CCF">
        <w:rPr>
          <w:rFonts w:hint="eastAsia"/>
        </w:rPr>
        <w:t>数据</w:t>
      </w:r>
      <w:r>
        <w:rPr>
          <w:rFonts w:hint="eastAsia"/>
        </w:rPr>
        <w:t>查询分析</w:t>
      </w:r>
    </w:p>
    <w:p w14:paraId="4E3EB8C1" w14:textId="53DD5DF3" w:rsid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6E6A1F06" w14:textId="10743A8C" w:rsidR="009709D3" w:rsidRPr="00EA7CCF" w:rsidRDefault="009709D3" w:rsidP="00EA7CCF">
      <w:r>
        <w:rPr>
          <w:rFonts w:hint="eastAsia"/>
        </w:rPr>
        <w:lastRenderedPageBreak/>
        <w:t>用户对指标数据的访问受用户所在部门及用户安全级别限制。用户能够访问的指标范围包括公共指标及用户本部门管理的指标，用户能够查询的指标数据的安全等级不能超过该用户通过用户角色所获得的最高安全等级的限制。</w:t>
      </w:r>
    </w:p>
    <w:p w14:paraId="4D34AC1E" w14:textId="2AD2AD6C" w:rsidR="00251A82" w:rsidRDefault="00251A82" w:rsidP="00A966D4">
      <w:pPr>
        <w:pStyle w:val="3"/>
      </w:pPr>
      <w:r>
        <w:rPr>
          <w:rFonts w:hint="eastAsia"/>
        </w:rPr>
        <w:t>指标数据查询</w:t>
      </w:r>
    </w:p>
    <w:p w14:paraId="6F53CAD8" w14:textId="16D79B31" w:rsidR="00934E76" w:rsidRDefault="00934E76" w:rsidP="00934E76">
      <w:r>
        <w:rPr>
          <w:rFonts w:hint="eastAsia"/>
        </w:rPr>
        <w:t>指标数据查询功能实现按照用户指定的查询条件对单个指标的数据进行检索过滤，并将查询结果以分页表格的形式展现给用户，用户可以选择将查询结果导出为</w:t>
      </w:r>
      <w:r>
        <w:rPr>
          <w:rFonts w:hint="eastAsia"/>
        </w:rPr>
        <w:t>Excel</w:t>
      </w:r>
      <w:r>
        <w:rPr>
          <w:rFonts w:hint="eastAsia"/>
        </w:rPr>
        <w:t>文件以便离线使用。</w:t>
      </w:r>
    </w:p>
    <w:p w14:paraId="6869643D" w14:textId="0F66BEC4" w:rsidR="009709D3" w:rsidRDefault="009709D3" w:rsidP="009709D3">
      <w:pPr>
        <w:pStyle w:val="4"/>
      </w:pPr>
      <w:r>
        <w:rPr>
          <w:rFonts w:hint="eastAsia"/>
        </w:rPr>
        <w:t>指标数据简单查询</w:t>
      </w:r>
    </w:p>
    <w:p w14:paraId="73B12048" w14:textId="55F6CE58" w:rsidR="009709D3" w:rsidRDefault="009709D3" w:rsidP="009709D3">
      <w:r>
        <w:rPr>
          <w:rFonts w:hint="eastAsia"/>
        </w:rPr>
        <w:t>支持用户在指标的各维度及维度粒度上设置简单的过滤条件，适合不了解</w:t>
      </w:r>
      <w:r>
        <w:rPr>
          <w:rFonts w:hint="eastAsia"/>
        </w:rPr>
        <w:t>SQL</w:t>
      </w:r>
      <w:r>
        <w:rPr>
          <w:rFonts w:hint="eastAsia"/>
        </w:rPr>
        <w:t>查询语言的用户使用。</w:t>
      </w:r>
    </w:p>
    <w:p w14:paraId="7856FCBA" w14:textId="7DE26E4B" w:rsidR="009709D3" w:rsidRDefault="009709D3" w:rsidP="009709D3">
      <w:pPr>
        <w:pStyle w:val="5"/>
      </w:pPr>
      <w:r>
        <w:rPr>
          <w:rFonts w:hint="eastAsia"/>
        </w:rPr>
        <w:t>业务规则</w:t>
      </w:r>
    </w:p>
    <w:p w14:paraId="72AE3372" w14:textId="4654B24C" w:rsidR="009D5A3F" w:rsidRDefault="009D5A3F" w:rsidP="009D5A3F">
      <w:pPr>
        <w:pStyle w:val="a5"/>
        <w:numPr>
          <w:ilvl w:val="0"/>
          <w:numId w:val="5"/>
        </w:numPr>
        <w:ind w:firstLineChars="0"/>
      </w:pPr>
      <w:r>
        <w:rPr>
          <w:rFonts w:hint="eastAsia"/>
        </w:rPr>
        <w:t>用户可以选择的指标范围包括公共指标和本部门管理的指标。</w:t>
      </w:r>
    </w:p>
    <w:p w14:paraId="3A48D923" w14:textId="7F08EFFC" w:rsidR="009D5A3F" w:rsidRDefault="009D5A3F" w:rsidP="009D5A3F">
      <w:pPr>
        <w:pStyle w:val="a5"/>
        <w:numPr>
          <w:ilvl w:val="0"/>
          <w:numId w:val="5"/>
        </w:numPr>
        <w:ind w:firstLineChars="0"/>
      </w:pPr>
      <w:r>
        <w:rPr>
          <w:rFonts w:hint="eastAsia"/>
        </w:rPr>
        <w:t>用户不可以查询安全级别超过该用户安全级别的指标数据。</w:t>
      </w:r>
      <w:r w:rsidR="002E2444">
        <w:rPr>
          <w:rFonts w:hint="eastAsia"/>
        </w:rPr>
        <w:t>未设置安全级别的指标不可访问。</w:t>
      </w:r>
    </w:p>
    <w:p w14:paraId="39F64A70" w14:textId="76F9B0C7" w:rsidR="009D5A3F" w:rsidRDefault="009D5A3F" w:rsidP="009D5A3F">
      <w:pPr>
        <w:pStyle w:val="a5"/>
        <w:numPr>
          <w:ilvl w:val="0"/>
          <w:numId w:val="5"/>
        </w:numPr>
        <w:ind w:firstLineChars="0"/>
      </w:pPr>
      <w:r>
        <w:rPr>
          <w:rFonts w:hint="eastAsia"/>
        </w:rPr>
        <w:t>用户对指标数据的访问将被记录，以便事后审计。</w:t>
      </w:r>
    </w:p>
    <w:p w14:paraId="2D65EF15" w14:textId="6231FDC9" w:rsidR="009709D3" w:rsidRDefault="009709D3" w:rsidP="009709D3">
      <w:pPr>
        <w:pStyle w:val="5"/>
      </w:pPr>
      <w:r>
        <w:rPr>
          <w:rFonts w:hint="eastAsia"/>
        </w:rPr>
        <w:t>操作步骤</w:t>
      </w:r>
    </w:p>
    <w:p w14:paraId="12A314CD" w14:textId="067716CF" w:rsidR="009D5A3F" w:rsidRPr="00C231CA" w:rsidRDefault="009D5A3F" w:rsidP="003A3AB8">
      <w:pPr>
        <w:pStyle w:val="a5"/>
        <w:numPr>
          <w:ilvl w:val="0"/>
          <w:numId w:val="102"/>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561B053" w14:textId="0C5C79AF" w:rsidR="009D5A3F" w:rsidRDefault="009D5A3F" w:rsidP="003A3AB8">
      <w:pPr>
        <w:pStyle w:val="a5"/>
        <w:numPr>
          <w:ilvl w:val="0"/>
          <w:numId w:val="10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2B4DCCE" w14:textId="4A2EA642" w:rsidR="009D5A3F" w:rsidRDefault="009D5A3F" w:rsidP="003A3AB8">
      <w:pPr>
        <w:pStyle w:val="a5"/>
        <w:numPr>
          <w:ilvl w:val="0"/>
          <w:numId w:val="102"/>
        </w:numPr>
        <w:ind w:firstLineChars="0"/>
      </w:pPr>
      <w:r>
        <w:rPr>
          <w:rFonts w:hint="eastAsia"/>
        </w:rPr>
        <w:t>在页面左侧指标目录中选择要查询的指标，可以在左上角的查询输入框中输入全部或部分指标名称对指标目录的内容进行过滤。</w:t>
      </w:r>
    </w:p>
    <w:p w14:paraId="7AAD109C" w14:textId="5925715D" w:rsidR="009D5A3F" w:rsidRDefault="003A3CC3" w:rsidP="003A3AB8">
      <w:pPr>
        <w:pStyle w:val="a5"/>
        <w:numPr>
          <w:ilvl w:val="0"/>
          <w:numId w:val="102"/>
        </w:numPr>
        <w:ind w:firstLineChars="0"/>
      </w:pPr>
      <w:r>
        <w:rPr>
          <w:rFonts w:hint="eastAsia"/>
        </w:rPr>
        <w:t>在页面右侧选择“简单查询”标签页。</w:t>
      </w:r>
    </w:p>
    <w:p w14:paraId="0C7AEE9B" w14:textId="3A575085" w:rsidR="003A3CC3" w:rsidRDefault="003A3CC3" w:rsidP="003A3AB8">
      <w:pPr>
        <w:pStyle w:val="a5"/>
        <w:numPr>
          <w:ilvl w:val="0"/>
          <w:numId w:val="102"/>
        </w:numPr>
        <w:ind w:firstLineChars="0"/>
      </w:pPr>
      <w:r>
        <w:rPr>
          <w:rFonts w:hint="eastAsia"/>
        </w:rPr>
        <w:t>在维度字段列表中，</w:t>
      </w:r>
    </w:p>
    <w:p w14:paraId="42B8D023" w14:textId="3E9AD71F" w:rsidR="003A3CC3" w:rsidRDefault="003A3CC3" w:rsidP="003A3AB8">
      <w:pPr>
        <w:pStyle w:val="a5"/>
        <w:numPr>
          <w:ilvl w:val="1"/>
          <w:numId w:val="102"/>
        </w:numPr>
        <w:ind w:firstLineChars="0"/>
      </w:pPr>
      <w:r>
        <w:rPr>
          <w:rFonts w:hint="eastAsia"/>
        </w:rPr>
        <w:t>在“显示”栏目勾选需要出现在查询结果中的指标属性。</w:t>
      </w:r>
    </w:p>
    <w:p w14:paraId="553BA856" w14:textId="28F1ED3C" w:rsidR="003A3CC3" w:rsidRDefault="003A3CC3" w:rsidP="003A3AB8">
      <w:pPr>
        <w:pStyle w:val="a5"/>
        <w:numPr>
          <w:ilvl w:val="1"/>
          <w:numId w:val="102"/>
        </w:numPr>
        <w:ind w:firstLineChars="0"/>
      </w:pPr>
      <w:r>
        <w:rPr>
          <w:rFonts w:hint="eastAsia"/>
        </w:rPr>
        <w:lastRenderedPageBreak/>
        <w:t>在“显示顺序”栏目设置</w:t>
      </w:r>
      <w:r w:rsidR="00072B46">
        <w:rPr>
          <w:rFonts w:hint="eastAsia"/>
        </w:rPr>
        <w:t>查询结果中各</w:t>
      </w:r>
      <w:r>
        <w:rPr>
          <w:rFonts w:hint="eastAsia"/>
        </w:rPr>
        <w:t>字段的显示顺序。</w:t>
      </w:r>
    </w:p>
    <w:p w14:paraId="51A02226" w14:textId="2088A2FA" w:rsidR="003A3CC3" w:rsidRDefault="003A3CC3" w:rsidP="003A3AB8">
      <w:pPr>
        <w:pStyle w:val="a5"/>
        <w:numPr>
          <w:ilvl w:val="1"/>
          <w:numId w:val="102"/>
        </w:numPr>
        <w:ind w:firstLineChars="0"/>
      </w:pPr>
      <w:r>
        <w:rPr>
          <w:rFonts w:hint="eastAsia"/>
        </w:rPr>
        <w:t>在“排序优先级”栏目设置查询结果的排序次序，数字越小，排序优先级越高。</w:t>
      </w:r>
    </w:p>
    <w:p w14:paraId="34E10A24" w14:textId="6BDE1306" w:rsidR="003A3CC3" w:rsidRPr="00C231CA" w:rsidRDefault="003A3CC3" w:rsidP="003A3AB8">
      <w:pPr>
        <w:pStyle w:val="a5"/>
        <w:numPr>
          <w:ilvl w:val="1"/>
          <w:numId w:val="102"/>
        </w:numPr>
        <w:ind w:firstLineChars="0"/>
      </w:pPr>
      <w:r>
        <w:rPr>
          <w:rFonts w:hint="eastAsia"/>
        </w:rPr>
        <w:t>在“过滤条件”栏目为需要过滤的属性设置期望的过滤条件。</w:t>
      </w:r>
    </w:p>
    <w:p w14:paraId="32E1E0E3" w14:textId="20772761" w:rsidR="009D5A3F" w:rsidRPr="009D5A3F" w:rsidRDefault="00072B46" w:rsidP="003A3AB8">
      <w:pPr>
        <w:pStyle w:val="a5"/>
        <w:numPr>
          <w:ilvl w:val="0"/>
          <w:numId w:val="102"/>
        </w:numPr>
        <w:ind w:firstLineChars="0"/>
      </w:pPr>
      <w:r>
        <w:rPr>
          <w:rFonts w:hint="eastAsia"/>
        </w:rPr>
        <w:t>点击“查询”按钮执行指标数据查询。</w:t>
      </w:r>
    </w:p>
    <w:p w14:paraId="005374E5" w14:textId="7E2D50FC" w:rsidR="009709D3" w:rsidRDefault="009709D3" w:rsidP="009709D3">
      <w:pPr>
        <w:pStyle w:val="4"/>
      </w:pPr>
      <w:r>
        <w:rPr>
          <w:rFonts w:hint="eastAsia"/>
        </w:rPr>
        <w:t>指标数据复杂查询</w:t>
      </w:r>
    </w:p>
    <w:p w14:paraId="2B88E1EA" w14:textId="6999FB7A" w:rsidR="009709D3" w:rsidRDefault="009709D3" w:rsidP="009709D3">
      <w:r>
        <w:rPr>
          <w:rFonts w:hint="eastAsia"/>
        </w:rPr>
        <w:t>支持用户使用</w:t>
      </w:r>
      <w:r>
        <w:rPr>
          <w:rFonts w:hint="eastAsia"/>
        </w:rPr>
        <w:t>SQL</w:t>
      </w:r>
      <w:r>
        <w:rPr>
          <w:rFonts w:hint="eastAsia"/>
        </w:rPr>
        <w:t>查询语言编写完整的指标数据过滤条件，提供更加强大和灵活的查询能力，适合掌握</w:t>
      </w:r>
      <w:r>
        <w:rPr>
          <w:rFonts w:hint="eastAsia"/>
        </w:rPr>
        <w:t>SQL</w:t>
      </w:r>
      <w:r>
        <w:rPr>
          <w:rFonts w:hint="eastAsia"/>
        </w:rPr>
        <w:t>查询语言的用户使用。</w:t>
      </w:r>
    </w:p>
    <w:p w14:paraId="73E80971" w14:textId="77777777" w:rsidR="00690E78" w:rsidRDefault="00690E78" w:rsidP="00690E78">
      <w:pPr>
        <w:pStyle w:val="5"/>
      </w:pPr>
      <w:r>
        <w:rPr>
          <w:rFonts w:hint="eastAsia"/>
        </w:rPr>
        <w:t>业务规则</w:t>
      </w:r>
    </w:p>
    <w:p w14:paraId="27BF18FB" w14:textId="77777777" w:rsidR="00690E78" w:rsidRDefault="00690E78" w:rsidP="00754C37">
      <w:pPr>
        <w:pStyle w:val="a5"/>
        <w:numPr>
          <w:ilvl w:val="0"/>
          <w:numId w:val="45"/>
        </w:numPr>
        <w:ind w:firstLineChars="0"/>
      </w:pPr>
      <w:r>
        <w:rPr>
          <w:rFonts w:hint="eastAsia"/>
        </w:rPr>
        <w:t>用户可以选择的指标范围包括公共指标和本部门管理的指标。</w:t>
      </w:r>
    </w:p>
    <w:p w14:paraId="692E226F" w14:textId="2AF7ED09" w:rsidR="00690E78" w:rsidRDefault="00690E78" w:rsidP="00754C37">
      <w:pPr>
        <w:pStyle w:val="a5"/>
        <w:numPr>
          <w:ilvl w:val="0"/>
          <w:numId w:val="45"/>
        </w:numPr>
        <w:ind w:firstLineChars="0"/>
      </w:pPr>
      <w:r>
        <w:rPr>
          <w:rFonts w:hint="eastAsia"/>
        </w:rPr>
        <w:t>用户不可以查询安全级别超过该用户安全级别的指标数据。</w:t>
      </w:r>
      <w:r w:rsidR="002E2444">
        <w:rPr>
          <w:rFonts w:hint="eastAsia"/>
        </w:rPr>
        <w:t>未设置安全级别的指标不可访问。</w:t>
      </w:r>
    </w:p>
    <w:p w14:paraId="29EBE094" w14:textId="77777777" w:rsidR="00690E78" w:rsidRDefault="00690E78" w:rsidP="00754C37">
      <w:pPr>
        <w:pStyle w:val="a5"/>
        <w:numPr>
          <w:ilvl w:val="0"/>
          <w:numId w:val="45"/>
        </w:numPr>
        <w:ind w:firstLineChars="0"/>
      </w:pPr>
      <w:r>
        <w:rPr>
          <w:rFonts w:hint="eastAsia"/>
        </w:rPr>
        <w:t>用户对指标数据的访问将被记录，以便事后审计。</w:t>
      </w:r>
    </w:p>
    <w:p w14:paraId="591368F4" w14:textId="77777777" w:rsidR="00690E78" w:rsidRDefault="00690E78" w:rsidP="00690E78">
      <w:pPr>
        <w:pStyle w:val="5"/>
      </w:pPr>
      <w:r>
        <w:rPr>
          <w:rFonts w:hint="eastAsia"/>
        </w:rPr>
        <w:t>操作步骤</w:t>
      </w:r>
    </w:p>
    <w:p w14:paraId="58AE34A7" w14:textId="77777777" w:rsidR="00690E78" w:rsidRPr="00C231CA" w:rsidRDefault="00690E78" w:rsidP="00754C37">
      <w:pPr>
        <w:pStyle w:val="a5"/>
        <w:numPr>
          <w:ilvl w:val="0"/>
          <w:numId w:val="46"/>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2E26C69B" w14:textId="77777777" w:rsidR="00690E78" w:rsidRDefault="00690E78" w:rsidP="00754C37">
      <w:pPr>
        <w:pStyle w:val="a5"/>
        <w:numPr>
          <w:ilvl w:val="0"/>
          <w:numId w:val="4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209DFD48" w14:textId="77777777" w:rsidR="00690E78" w:rsidRDefault="00690E78" w:rsidP="00754C37">
      <w:pPr>
        <w:pStyle w:val="a5"/>
        <w:numPr>
          <w:ilvl w:val="0"/>
          <w:numId w:val="46"/>
        </w:numPr>
        <w:ind w:firstLineChars="0"/>
      </w:pPr>
      <w:r>
        <w:rPr>
          <w:rFonts w:hint="eastAsia"/>
        </w:rPr>
        <w:t>在页面左侧指标目录中选择要查询的指标，可以在左上角的查询输入框中输入全部或部分指标名称对指标目录的内容进行过滤。</w:t>
      </w:r>
    </w:p>
    <w:p w14:paraId="680A65E1" w14:textId="2E0BCAFE" w:rsidR="00690E78" w:rsidRDefault="00690E78" w:rsidP="00754C37">
      <w:pPr>
        <w:pStyle w:val="a5"/>
        <w:numPr>
          <w:ilvl w:val="0"/>
          <w:numId w:val="46"/>
        </w:numPr>
        <w:ind w:firstLineChars="0"/>
      </w:pPr>
      <w:r>
        <w:rPr>
          <w:rFonts w:hint="eastAsia"/>
        </w:rPr>
        <w:t>在页面右侧选择“复杂查询”标签页。</w:t>
      </w:r>
    </w:p>
    <w:p w14:paraId="71F367D0" w14:textId="77777777" w:rsidR="00690E78" w:rsidRDefault="00690E78" w:rsidP="00754C37">
      <w:pPr>
        <w:pStyle w:val="a5"/>
        <w:numPr>
          <w:ilvl w:val="0"/>
          <w:numId w:val="46"/>
        </w:numPr>
        <w:ind w:firstLineChars="0"/>
      </w:pPr>
      <w:r>
        <w:rPr>
          <w:rFonts w:hint="eastAsia"/>
        </w:rPr>
        <w:t>在维度字段列表中，</w:t>
      </w:r>
    </w:p>
    <w:p w14:paraId="21E2992A" w14:textId="77777777" w:rsidR="00690E78" w:rsidRDefault="00690E78" w:rsidP="00754C37">
      <w:pPr>
        <w:pStyle w:val="a5"/>
        <w:numPr>
          <w:ilvl w:val="1"/>
          <w:numId w:val="46"/>
        </w:numPr>
        <w:ind w:firstLineChars="0"/>
      </w:pPr>
      <w:r>
        <w:rPr>
          <w:rFonts w:hint="eastAsia"/>
        </w:rPr>
        <w:t>在“显示”栏目勾选需要出现在查询结果中的指标属性。</w:t>
      </w:r>
    </w:p>
    <w:p w14:paraId="0D1AAAD1" w14:textId="77777777" w:rsidR="00690E78" w:rsidRDefault="00690E78" w:rsidP="00754C37">
      <w:pPr>
        <w:pStyle w:val="a5"/>
        <w:numPr>
          <w:ilvl w:val="1"/>
          <w:numId w:val="46"/>
        </w:numPr>
        <w:ind w:firstLineChars="0"/>
      </w:pPr>
      <w:r>
        <w:rPr>
          <w:rFonts w:hint="eastAsia"/>
        </w:rPr>
        <w:t>在“显示顺序”栏目设置查询结果中各字段的显示顺序。</w:t>
      </w:r>
    </w:p>
    <w:p w14:paraId="5317BD23" w14:textId="77777777" w:rsidR="00690E78" w:rsidRDefault="00690E78" w:rsidP="00754C37">
      <w:pPr>
        <w:pStyle w:val="a5"/>
        <w:numPr>
          <w:ilvl w:val="1"/>
          <w:numId w:val="46"/>
        </w:numPr>
        <w:ind w:firstLineChars="0"/>
      </w:pPr>
      <w:r>
        <w:rPr>
          <w:rFonts w:hint="eastAsia"/>
        </w:rPr>
        <w:t>在“排序优先级”栏目设置查询结果的排序次序，数字越小，排序优先级越高。</w:t>
      </w:r>
    </w:p>
    <w:p w14:paraId="50BFBDCF" w14:textId="52FBA531" w:rsidR="00690E78" w:rsidRPr="00C231CA" w:rsidRDefault="00690E78" w:rsidP="00754C37">
      <w:pPr>
        <w:pStyle w:val="a5"/>
        <w:numPr>
          <w:ilvl w:val="1"/>
          <w:numId w:val="46"/>
        </w:numPr>
        <w:ind w:firstLineChars="0"/>
      </w:pPr>
      <w:r>
        <w:rPr>
          <w:rFonts w:hint="eastAsia"/>
        </w:rPr>
        <w:t>在维度字段列表下方的输入区域输入符合</w:t>
      </w:r>
      <w:r>
        <w:rPr>
          <w:rFonts w:hint="eastAsia"/>
        </w:rPr>
        <w:t>SQL</w:t>
      </w:r>
      <w:r>
        <w:rPr>
          <w:rFonts w:hint="eastAsia"/>
        </w:rPr>
        <w:t>语言语法的完整的指</w:t>
      </w:r>
      <w:r>
        <w:rPr>
          <w:rFonts w:hint="eastAsia"/>
        </w:rPr>
        <w:lastRenderedPageBreak/>
        <w:t>标数据过滤条件，过滤条件中可以引用维度字段中出现的任何字段。</w:t>
      </w:r>
    </w:p>
    <w:p w14:paraId="66E17CB9" w14:textId="77777777" w:rsidR="00690E78" w:rsidRPr="009D5A3F" w:rsidRDefault="00690E78" w:rsidP="00754C37">
      <w:pPr>
        <w:pStyle w:val="a5"/>
        <w:numPr>
          <w:ilvl w:val="0"/>
          <w:numId w:val="46"/>
        </w:numPr>
        <w:ind w:firstLineChars="0"/>
      </w:pPr>
      <w:r>
        <w:rPr>
          <w:rFonts w:hint="eastAsia"/>
        </w:rPr>
        <w:t>点击“查询”按钮执行指标数据查询。</w:t>
      </w:r>
    </w:p>
    <w:p w14:paraId="4B5722D9" w14:textId="3C17FA26" w:rsidR="00B71FC8" w:rsidRDefault="007A1115" w:rsidP="00B71FC8">
      <w:pPr>
        <w:pStyle w:val="4"/>
      </w:pPr>
      <w:r>
        <w:rPr>
          <w:rFonts w:hint="eastAsia"/>
        </w:rPr>
        <w:t>创建和修改</w:t>
      </w:r>
      <w:r w:rsidR="00B71FC8">
        <w:rPr>
          <w:rFonts w:hint="eastAsia"/>
        </w:rPr>
        <w:t>常用查询</w:t>
      </w:r>
    </w:p>
    <w:p w14:paraId="68E0BCDD" w14:textId="5FFA2BDE" w:rsidR="00B71FC8" w:rsidRDefault="00D347F9" w:rsidP="00B71FC8">
      <w:r>
        <w:rPr>
          <w:rFonts w:hint="eastAsia"/>
        </w:rPr>
        <w:t>系统支持将用户设置的指标数据查询条件保存为命名的常用查询，这些常用查询可以在以后的指标数据查询时被直接使用，有效提高用户的工作效率</w:t>
      </w:r>
      <w:r w:rsidR="00B71FC8">
        <w:rPr>
          <w:rFonts w:hint="eastAsia"/>
        </w:rPr>
        <w:t>。</w:t>
      </w:r>
    </w:p>
    <w:p w14:paraId="10BA68EB" w14:textId="77777777" w:rsidR="00B71FC8" w:rsidRDefault="00B71FC8" w:rsidP="00B71FC8">
      <w:pPr>
        <w:pStyle w:val="5"/>
      </w:pPr>
      <w:r>
        <w:rPr>
          <w:rFonts w:hint="eastAsia"/>
        </w:rPr>
        <w:t>业务规则</w:t>
      </w:r>
    </w:p>
    <w:p w14:paraId="5A57B1CC" w14:textId="70E8EC1A" w:rsidR="00B71FC8" w:rsidRDefault="00D347F9" w:rsidP="00754C37">
      <w:pPr>
        <w:pStyle w:val="a5"/>
        <w:numPr>
          <w:ilvl w:val="0"/>
          <w:numId w:val="47"/>
        </w:numPr>
        <w:ind w:firstLineChars="0"/>
      </w:pPr>
      <w:r>
        <w:rPr>
          <w:rFonts w:hint="eastAsia"/>
        </w:rPr>
        <w:t>用户只能使用自己</w:t>
      </w:r>
      <w:r w:rsidR="007A1115">
        <w:rPr>
          <w:rFonts w:hint="eastAsia"/>
        </w:rPr>
        <w:t>创建</w:t>
      </w:r>
      <w:r>
        <w:rPr>
          <w:rFonts w:hint="eastAsia"/>
        </w:rPr>
        <w:t>的常用查询，不同用户保存的常用查询互相不可见</w:t>
      </w:r>
      <w:r w:rsidR="00B71FC8">
        <w:rPr>
          <w:rFonts w:hint="eastAsia"/>
        </w:rPr>
        <w:t>。</w:t>
      </w:r>
    </w:p>
    <w:p w14:paraId="32B6A2A0" w14:textId="21F2C6FA" w:rsidR="007A1115" w:rsidRDefault="007A1115" w:rsidP="00754C37">
      <w:pPr>
        <w:pStyle w:val="a5"/>
        <w:numPr>
          <w:ilvl w:val="0"/>
          <w:numId w:val="47"/>
        </w:numPr>
        <w:ind w:firstLineChars="0"/>
      </w:pPr>
      <w:r>
        <w:rPr>
          <w:rFonts w:hint="eastAsia"/>
        </w:rPr>
        <w:t>用户查询不同指标时创建的常用查询不可混用，即在查询某一个指标时创建的常用查询只能用于将来对同一个指标的查询。</w:t>
      </w:r>
    </w:p>
    <w:p w14:paraId="044BDF14" w14:textId="77777777" w:rsidR="00B71FC8" w:rsidRDefault="00B71FC8" w:rsidP="00B71FC8">
      <w:pPr>
        <w:pStyle w:val="5"/>
      </w:pPr>
      <w:r>
        <w:rPr>
          <w:rFonts w:hint="eastAsia"/>
        </w:rPr>
        <w:t>操作步骤</w:t>
      </w:r>
    </w:p>
    <w:p w14:paraId="6DB9B98F" w14:textId="77777777" w:rsidR="00B71FC8" w:rsidRPr="00C231CA" w:rsidRDefault="00B71FC8" w:rsidP="00754C37">
      <w:pPr>
        <w:pStyle w:val="a5"/>
        <w:numPr>
          <w:ilvl w:val="0"/>
          <w:numId w:val="48"/>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0910A51A" w14:textId="77777777" w:rsidR="00B71FC8" w:rsidRDefault="00B71FC8" w:rsidP="00754C37">
      <w:pPr>
        <w:pStyle w:val="a5"/>
        <w:numPr>
          <w:ilvl w:val="0"/>
          <w:numId w:val="4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E9A9D8D" w14:textId="77777777" w:rsidR="00B71FC8" w:rsidRDefault="00B71FC8" w:rsidP="00754C37">
      <w:pPr>
        <w:pStyle w:val="a5"/>
        <w:numPr>
          <w:ilvl w:val="0"/>
          <w:numId w:val="48"/>
        </w:numPr>
        <w:ind w:firstLineChars="0"/>
      </w:pPr>
      <w:r>
        <w:rPr>
          <w:rFonts w:hint="eastAsia"/>
        </w:rPr>
        <w:t>在页面左侧指标目录中选择要查询的指标，可以在左上角的查询输入框中输入全部或部分指标名称对指标目录的内容进行过滤。</w:t>
      </w:r>
    </w:p>
    <w:p w14:paraId="6C9B1285" w14:textId="427ABD19" w:rsidR="00B71FC8" w:rsidRDefault="00B71FC8" w:rsidP="00754C37">
      <w:pPr>
        <w:pStyle w:val="a5"/>
        <w:numPr>
          <w:ilvl w:val="0"/>
          <w:numId w:val="48"/>
        </w:numPr>
        <w:ind w:firstLineChars="0"/>
      </w:pPr>
      <w:r>
        <w:rPr>
          <w:rFonts w:hint="eastAsia"/>
        </w:rPr>
        <w:t>在页面右侧选择</w:t>
      </w:r>
      <w:r w:rsidR="007A1115">
        <w:rPr>
          <w:rFonts w:hint="eastAsia"/>
        </w:rPr>
        <w:t>“简单查询”或</w:t>
      </w:r>
      <w:r>
        <w:rPr>
          <w:rFonts w:hint="eastAsia"/>
        </w:rPr>
        <w:t>“复杂查询”标签页。</w:t>
      </w:r>
    </w:p>
    <w:p w14:paraId="37532791" w14:textId="7AE7CADD" w:rsidR="007A1115" w:rsidRDefault="007A1115" w:rsidP="00754C37">
      <w:pPr>
        <w:pStyle w:val="a5"/>
        <w:numPr>
          <w:ilvl w:val="0"/>
          <w:numId w:val="48"/>
        </w:numPr>
        <w:ind w:firstLineChars="0"/>
      </w:pPr>
      <w:r>
        <w:rPr>
          <w:rFonts w:hint="eastAsia"/>
        </w:rPr>
        <w:t>按照“指标数据简单查询”和“指标数据复杂查询”的操作说明设置查询条件。</w:t>
      </w:r>
    </w:p>
    <w:p w14:paraId="0C470C42" w14:textId="40D3FD80" w:rsidR="003C451C" w:rsidRDefault="003C451C" w:rsidP="00754C37">
      <w:pPr>
        <w:pStyle w:val="a5"/>
        <w:numPr>
          <w:ilvl w:val="0"/>
          <w:numId w:val="48"/>
        </w:numPr>
        <w:ind w:firstLineChars="0"/>
      </w:pPr>
      <w:r>
        <w:rPr>
          <w:rFonts w:hint="eastAsia"/>
        </w:rPr>
        <w:t>点击“保存”按钮，</w:t>
      </w:r>
      <w:r w:rsidR="007A1115">
        <w:rPr>
          <w:rFonts w:hint="eastAsia"/>
        </w:rPr>
        <w:t>输入需要与当前查询条件对应的常用查询名称</w:t>
      </w:r>
      <w:r>
        <w:rPr>
          <w:rFonts w:hint="eastAsia"/>
        </w:rPr>
        <w:t>，点击“确定”完成常用查询的保存。</w:t>
      </w:r>
    </w:p>
    <w:p w14:paraId="5FA0A560" w14:textId="77777777" w:rsidR="003C451C" w:rsidRDefault="003C451C" w:rsidP="00754C37">
      <w:pPr>
        <w:pStyle w:val="a5"/>
        <w:numPr>
          <w:ilvl w:val="0"/>
          <w:numId w:val="48"/>
        </w:numPr>
        <w:ind w:firstLineChars="0"/>
      </w:pPr>
      <w:r>
        <w:rPr>
          <w:rFonts w:hint="eastAsia"/>
        </w:rPr>
        <w:t>如果在调用常用查询后，需要创建新的常用查询，可以点击“清空”按钮清除当前的查询条件和所选择的常用查询名称，然后再设置查询条件，点击“保存”即可创建新的常用查询。</w:t>
      </w:r>
    </w:p>
    <w:p w14:paraId="3C5F42EE" w14:textId="2C7BCD09" w:rsidR="00A422B0" w:rsidRDefault="00A422B0" w:rsidP="00A422B0">
      <w:pPr>
        <w:pStyle w:val="4"/>
      </w:pPr>
      <w:r>
        <w:rPr>
          <w:rFonts w:hint="eastAsia"/>
        </w:rPr>
        <w:lastRenderedPageBreak/>
        <w:t>使用常用查询</w:t>
      </w:r>
    </w:p>
    <w:p w14:paraId="28C0D70B" w14:textId="77777777" w:rsidR="00A422B0" w:rsidRDefault="00A422B0" w:rsidP="00A422B0">
      <w:pPr>
        <w:pStyle w:val="5"/>
      </w:pPr>
      <w:r>
        <w:rPr>
          <w:rFonts w:hint="eastAsia"/>
        </w:rPr>
        <w:t>业务规则</w:t>
      </w:r>
    </w:p>
    <w:p w14:paraId="09067B5E" w14:textId="77777777" w:rsidR="00A422B0" w:rsidRDefault="00A422B0" w:rsidP="00754C37">
      <w:pPr>
        <w:pStyle w:val="a5"/>
        <w:numPr>
          <w:ilvl w:val="0"/>
          <w:numId w:val="49"/>
        </w:numPr>
        <w:ind w:firstLineChars="0"/>
      </w:pPr>
      <w:r>
        <w:rPr>
          <w:rFonts w:hint="eastAsia"/>
        </w:rPr>
        <w:t>用户只能使用自己创建的常用查询，不同用户保存的常用查询互相不可见。</w:t>
      </w:r>
    </w:p>
    <w:p w14:paraId="58B78BBB" w14:textId="77777777" w:rsidR="00A422B0" w:rsidRDefault="00A422B0" w:rsidP="00754C37">
      <w:pPr>
        <w:pStyle w:val="a5"/>
        <w:numPr>
          <w:ilvl w:val="0"/>
          <w:numId w:val="49"/>
        </w:numPr>
        <w:ind w:firstLineChars="0"/>
      </w:pPr>
      <w:r>
        <w:rPr>
          <w:rFonts w:hint="eastAsia"/>
        </w:rPr>
        <w:t>用户查询不同指标时创建的常用查询不可混用，即在查询某一个指标时创建的常用查询只能用于将来对同一个指标的查询。</w:t>
      </w:r>
    </w:p>
    <w:p w14:paraId="147862D2" w14:textId="77777777" w:rsidR="00A422B0" w:rsidRDefault="00A422B0" w:rsidP="00A422B0">
      <w:pPr>
        <w:pStyle w:val="5"/>
      </w:pPr>
      <w:r>
        <w:rPr>
          <w:rFonts w:hint="eastAsia"/>
        </w:rPr>
        <w:t>操作步骤</w:t>
      </w:r>
    </w:p>
    <w:p w14:paraId="6973DC9E" w14:textId="77777777" w:rsidR="00A422B0" w:rsidRPr="00C231CA" w:rsidRDefault="00A422B0" w:rsidP="00754C37">
      <w:pPr>
        <w:pStyle w:val="a5"/>
        <w:numPr>
          <w:ilvl w:val="0"/>
          <w:numId w:val="50"/>
        </w:numPr>
        <w:ind w:firstLineChars="0"/>
      </w:pPr>
      <w:r w:rsidRPr="00C231CA">
        <w:rPr>
          <w:rFonts w:hint="eastAsia"/>
        </w:rPr>
        <w:t>使用</w:t>
      </w:r>
      <w:r w:rsidRPr="00893A0A">
        <w:rPr>
          <w:rFonts w:hint="eastAsia"/>
        </w:rPr>
        <w:t>具有指标</w:t>
      </w:r>
      <w:r>
        <w:rPr>
          <w:rFonts w:hint="eastAsia"/>
        </w:rPr>
        <w:t>用户</w:t>
      </w:r>
      <w:r w:rsidRPr="00893A0A">
        <w:rPr>
          <w:rFonts w:hint="eastAsia"/>
        </w:rPr>
        <w:t>角色</w:t>
      </w:r>
      <w:r w:rsidRPr="00C231CA">
        <w:rPr>
          <w:rFonts w:hint="eastAsia"/>
        </w:rPr>
        <w:t>的用户登录系统</w:t>
      </w:r>
      <w:r w:rsidRPr="00893A0A">
        <w:rPr>
          <w:rFonts w:hint="eastAsia"/>
        </w:rPr>
        <w:t>。</w:t>
      </w:r>
    </w:p>
    <w:p w14:paraId="1CE37A6F" w14:textId="77777777" w:rsidR="00A422B0" w:rsidRDefault="00A422B0" w:rsidP="00754C37">
      <w:pPr>
        <w:pStyle w:val="a5"/>
        <w:numPr>
          <w:ilvl w:val="0"/>
          <w:numId w:val="5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查询分析</w:t>
      </w:r>
      <w:r w:rsidRPr="00C231CA">
        <w:rPr>
          <w:rFonts w:hint="eastAsia"/>
        </w:rPr>
        <w:t>--&gt;</w:t>
      </w:r>
      <w:r w:rsidRPr="00C231CA">
        <w:rPr>
          <w:rFonts w:hint="eastAsia"/>
        </w:rPr>
        <w:t>指标</w:t>
      </w:r>
      <w:r>
        <w:rPr>
          <w:rFonts w:hint="eastAsia"/>
        </w:rPr>
        <w:t>数据查询</w:t>
      </w:r>
      <w:r w:rsidRPr="00893A0A">
        <w:rPr>
          <w:rFonts w:hint="eastAsia"/>
        </w:rPr>
        <w:t>”。</w:t>
      </w:r>
    </w:p>
    <w:p w14:paraId="5DDCB06A" w14:textId="77777777" w:rsidR="00A422B0" w:rsidRDefault="00A422B0" w:rsidP="00754C37">
      <w:pPr>
        <w:pStyle w:val="a5"/>
        <w:numPr>
          <w:ilvl w:val="0"/>
          <w:numId w:val="50"/>
        </w:numPr>
        <w:ind w:firstLineChars="0"/>
      </w:pPr>
      <w:r>
        <w:rPr>
          <w:rFonts w:hint="eastAsia"/>
        </w:rPr>
        <w:t>在页面左侧指标目录中选择要查询的指标，可以在左上角的查询输入框中输入全部或部分指标名称对指标目录的内容进行过滤。</w:t>
      </w:r>
    </w:p>
    <w:p w14:paraId="7763FB02" w14:textId="685FBA82" w:rsidR="00A422B0" w:rsidRDefault="00A422B0" w:rsidP="00754C37">
      <w:pPr>
        <w:pStyle w:val="a5"/>
        <w:numPr>
          <w:ilvl w:val="0"/>
          <w:numId w:val="50"/>
        </w:numPr>
        <w:ind w:firstLineChars="0"/>
      </w:pPr>
      <w:r>
        <w:rPr>
          <w:rFonts w:hint="eastAsia"/>
        </w:rPr>
        <w:t>在页面右侧“常用查询”栏目选择要使用的常用查询名称。</w:t>
      </w:r>
    </w:p>
    <w:p w14:paraId="3B82F620" w14:textId="242AB688" w:rsidR="00A422B0" w:rsidRDefault="00A422B0" w:rsidP="00754C37">
      <w:pPr>
        <w:pStyle w:val="a5"/>
        <w:numPr>
          <w:ilvl w:val="0"/>
          <w:numId w:val="50"/>
        </w:numPr>
        <w:ind w:firstLineChars="0"/>
      </w:pPr>
      <w:r>
        <w:rPr>
          <w:rFonts w:hint="eastAsia"/>
        </w:rPr>
        <w:t>系统根据常用查询的类型，自动切换到“简单查询”或“复杂查询”标签页，并在页面各栏目显示该常用查询所指定的查询条件。</w:t>
      </w:r>
    </w:p>
    <w:p w14:paraId="1B5D8780" w14:textId="55793271" w:rsidR="00A422B0" w:rsidRDefault="00A422B0" w:rsidP="00754C37">
      <w:pPr>
        <w:pStyle w:val="a5"/>
        <w:numPr>
          <w:ilvl w:val="0"/>
          <w:numId w:val="50"/>
        </w:numPr>
        <w:ind w:firstLineChars="0"/>
      </w:pPr>
      <w:r>
        <w:rPr>
          <w:rFonts w:hint="eastAsia"/>
        </w:rPr>
        <w:t>点击“查询”按钮即可执行当前的常用查询。</w:t>
      </w:r>
    </w:p>
    <w:p w14:paraId="37A47D14" w14:textId="0170F4EE" w:rsidR="00A422B0" w:rsidRDefault="00A422B0" w:rsidP="00754C37">
      <w:pPr>
        <w:pStyle w:val="a5"/>
        <w:numPr>
          <w:ilvl w:val="0"/>
          <w:numId w:val="50"/>
        </w:numPr>
        <w:ind w:firstLineChars="0"/>
      </w:pPr>
      <w:r>
        <w:rPr>
          <w:rFonts w:hint="eastAsia"/>
        </w:rPr>
        <w:t>用户可以自由修改查询条件，并使用新的条件执行查询。</w:t>
      </w:r>
    </w:p>
    <w:p w14:paraId="3654F047" w14:textId="2F0FBE11" w:rsidR="00251A82" w:rsidRDefault="00251A82" w:rsidP="00A966D4">
      <w:pPr>
        <w:pStyle w:val="3"/>
      </w:pPr>
      <w:r>
        <w:rPr>
          <w:rFonts w:hint="eastAsia"/>
        </w:rPr>
        <w:t>指标仪表盘</w:t>
      </w:r>
    </w:p>
    <w:p w14:paraId="09FB55C4" w14:textId="0176355B" w:rsidR="001437F7" w:rsidRPr="001437F7" w:rsidRDefault="001437F7" w:rsidP="001437F7">
      <w:r>
        <w:rPr>
          <w:rFonts w:hint="eastAsia"/>
        </w:rPr>
        <w:t>尚未实现。</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7" o:title=""/>
          </v:shape>
          <o:OLEObject Type="Embed" ProgID="Visio.Drawing.15" ShapeID="_x0000_i1025" DrawAspect="Content" ObjectID="_1662982031" r:id="rId8"/>
        </w:object>
      </w:r>
    </w:p>
    <w:p w14:paraId="4C417104" w14:textId="057BFBA4" w:rsidR="00251A82" w:rsidRDefault="00251A82" w:rsidP="00A966D4">
      <w:pPr>
        <w:pStyle w:val="3"/>
      </w:pPr>
      <w:r>
        <w:rPr>
          <w:rFonts w:hint="eastAsia"/>
        </w:rPr>
        <w:t>指标目录维护</w:t>
      </w:r>
    </w:p>
    <w:p w14:paraId="354DC80B" w14:textId="7C3578ED" w:rsidR="008F4A78" w:rsidRDefault="008F4A78" w:rsidP="008F4A78">
      <w:r>
        <w:rPr>
          <w:rFonts w:hint="eastAsia"/>
        </w:rPr>
        <w:t>指标目录维护包括新增指标目录，对已生效指标目录的修改、删除，以及</w:t>
      </w:r>
      <w:r w:rsidR="00010720">
        <w:rPr>
          <w:rFonts w:hint="eastAsia"/>
        </w:rPr>
        <w:t>调整指标和指标目录的归属关系</w:t>
      </w:r>
      <w:r>
        <w:rPr>
          <w:rFonts w:hint="eastAsia"/>
        </w:rPr>
        <w:t>。</w:t>
      </w:r>
    </w:p>
    <w:p w14:paraId="35FAB245" w14:textId="1CAEB66A" w:rsidR="00BC7761" w:rsidRDefault="00BC7761" w:rsidP="00BC7761">
      <w:r>
        <w:rPr>
          <w:rFonts w:hint="eastAsia"/>
        </w:rPr>
        <w:t>对于指标系统管理部门的指标操作员，指标目录维护的范围包括所有的公共指标目录及属于登录用户所属部门的指标目录。对于其他部门的指标操作员，指标目录的维护范围只包含该指标所属部门的指标目录。</w:t>
      </w:r>
    </w:p>
    <w:p w14:paraId="2A6D163C" w14:textId="77777777" w:rsidR="00BC7761" w:rsidRPr="00BC7761" w:rsidRDefault="00BC7761" w:rsidP="008F4A78"/>
    <w:p w14:paraId="550A1D90" w14:textId="54CC40FE" w:rsidR="00C231CA" w:rsidRDefault="00C231CA" w:rsidP="00C231CA">
      <w:pPr>
        <w:pStyle w:val="4"/>
      </w:pPr>
      <w:r>
        <w:rPr>
          <w:rFonts w:hint="eastAsia"/>
        </w:rPr>
        <w:t>新增指标目录</w:t>
      </w:r>
    </w:p>
    <w:p w14:paraId="3AE634AE" w14:textId="3A90CD32" w:rsidR="005E5541" w:rsidRPr="005E5541" w:rsidRDefault="005E5541" w:rsidP="005E5541">
      <w:r>
        <w:rPr>
          <w:rFonts w:hint="eastAsia"/>
        </w:rPr>
        <w:t>具备“指标操作员”角色的用户可以在</w:t>
      </w:r>
      <w:r w:rsidR="00F32667">
        <w:rPr>
          <w:rFonts w:hint="eastAsia"/>
        </w:rPr>
        <w:t>已生效</w:t>
      </w:r>
      <w:r>
        <w:rPr>
          <w:rFonts w:hint="eastAsia"/>
        </w:rPr>
        <w:t>指标目录树中增加新的指标目录。</w:t>
      </w:r>
    </w:p>
    <w:p w14:paraId="67272F6B" w14:textId="77777777" w:rsidR="00893A0A" w:rsidRDefault="00893A0A" w:rsidP="00893A0A">
      <w:pPr>
        <w:pStyle w:val="5"/>
      </w:pPr>
      <w:r>
        <w:rPr>
          <w:rFonts w:hint="eastAsia"/>
        </w:rPr>
        <w:lastRenderedPageBreak/>
        <w:t>业务规则</w:t>
      </w:r>
    </w:p>
    <w:p w14:paraId="65531986" w14:textId="3BE0C65A" w:rsidR="00893A0A" w:rsidRDefault="007430B6" w:rsidP="00754C37">
      <w:pPr>
        <w:pStyle w:val="a5"/>
        <w:numPr>
          <w:ilvl w:val="0"/>
          <w:numId w:val="44"/>
        </w:numPr>
        <w:ind w:firstLineChars="0"/>
      </w:pPr>
      <w:r>
        <w:rPr>
          <w:rFonts w:hint="eastAsia"/>
        </w:rPr>
        <w:t>指标目录代码不得与已生效和待审批的指标目录重复。</w:t>
      </w:r>
    </w:p>
    <w:p w14:paraId="40071AF9" w14:textId="14AC46BD" w:rsidR="00893A0A" w:rsidRDefault="00893A0A" w:rsidP="00754C37">
      <w:pPr>
        <w:pStyle w:val="a5"/>
        <w:numPr>
          <w:ilvl w:val="0"/>
          <w:numId w:val="44"/>
        </w:numPr>
        <w:ind w:firstLineChars="0"/>
      </w:pPr>
      <w:r>
        <w:rPr>
          <w:rFonts w:hint="eastAsia"/>
        </w:rPr>
        <w:t>同一个指标目录下不可以同时出现指标和子目录，即指标只能位于指标目录树的最下层节点。</w:t>
      </w:r>
    </w:p>
    <w:p w14:paraId="30228D03" w14:textId="1ED218F4" w:rsidR="007F6612" w:rsidRDefault="007F6612" w:rsidP="00754C37">
      <w:pPr>
        <w:pStyle w:val="a5"/>
        <w:numPr>
          <w:ilvl w:val="0"/>
          <w:numId w:val="44"/>
        </w:numPr>
        <w:ind w:firstLineChars="0"/>
      </w:pPr>
      <w:r>
        <w:rPr>
          <w:rFonts w:hint="eastAsia"/>
        </w:rPr>
        <w:t>只有一级指标目录可以设置目录可见性，其他级别目录的可见性与上级目录相同，不可修改。</w:t>
      </w:r>
    </w:p>
    <w:p w14:paraId="14C5D568" w14:textId="23D0F533" w:rsidR="00FC7E44" w:rsidRDefault="00FC7E44" w:rsidP="00754C37">
      <w:pPr>
        <w:pStyle w:val="a5"/>
        <w:numPr>
          <w:ilvl w:val="0"/>
          <w:numId w:val="44"/>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7F6612">
      <w:pPr>
        <w:pStyle w:val="a5"/>
        <w:numPr>
          <w:ilvl w:val="0"/>
          <w:numId w:val="100"/>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7F6612">
      <w:pPr>
        <w:pStyle w:val="a5"/>
        <w:numPr>
          <w:ilvl w:val="0"/>
          <w:numId w:val="10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0B8011D2" w:rsidR="00C231CA" w:rsidRDefault="000043F5" w:rsidP="007F6612">
      <w:pPr>
        <w:pStyle w:val="a5"/>
        <w:numPr>
          <w:ilvl w:val="0"/>
          <w:numId w:val="100"/>
        </w:numPr>
        <w:ind w:firstLineChars="0"/>
      </w:pPr>
      <w:r>
        <w:rPr>
          <w:rFonts w:hint="eastAsia"/>
        </w:rPr>
        <w:t>点击“已生效”标签，</w:t>
      </w:r>
      <w:r w:rsidR="00C231CA">
        <w:rPr>
          <w:rFonts w:hint="eastAsia"/>
        </w:rPr>
        <w:t>在页面左侧会显示指标目录树，在该目录上点击需要在其下创建子目录的节点。</w:t>
      </w:r>
    </w:p>
    <w:p w14:paraId="3ADE4373" w14:textId="3924A742" w:rsidR="00C231CA" w:rsidRDefault="006F7D63" w:rsidP="007F6612">
      <w:pPr>
        <w:pStyle w:val="a5"/>
        <w:numPr>
          <w:ilvl w:val="0"/>
          <w:numId w:val="100"/>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7F6612">
      <w:pPr>
        <w:pStyle w:val="a5"/>
        <w:numPr>
          <w:ilvl w:val="0"/>
          <w:numId w:val="100"/>
        </w:numPr>
        <w:ind w:firstLineChars="0"/>
      </w:pPr>
      <w:r>
        <w:rPr>
          <w:rFonts w:hint="eastAsia"/>
        </w:rPr>
        <w:t>在指标目录编辑窗口中，输入下列数据：</w:t>
      </w:r>
    </w:p>
    <w:p w14:paraId="35B28764" w14:textId="7169DBAD" w:rsidR="006F7D63" w:rsidRDefault="006F7D63" w:rsidP="007F6612">
      <w:pPr>
        <w:pStyle w:val="a5"/>
        <w:numPr>
          <w:ilvl w:val="1"/>
          <w:numId w:val="100"/>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7F6612">
      <w:pPr>
        <w:pStyle w:val="a5"/>
        <w:numPr>
          <w:ilvl w:val="1"/>
          <w:numId w:val="100"/>
        </w:numPr>
        <w:ind w:firstLineChars="0"/>
      </w:pPr>
      <w:r>
        <w:rPr>
          <w:rFonts w:hint="eastAsia"/>
        </w:rPr>
        <w:t>上级指标目录名称：与“上级指标目录代码”对应的指标目录名称。</w:t>
      </w:r>
    </w:p>
    <w:p w14:paraId="171E15D7" w14:textId="45A02835" w:rsidR="006F7D63" w:rsidRDefault="006F7D63" w:rsidP="007F6612">
      <w:pPr>
        <w:pStyle w:val="a5"/>
        <w:numPr>
          <w:ilvl w:val="1"/>
          <w:numId w:val="100"/>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7F6612">
      <w:pPr>
        <w:pStyle w:val="a5"/>
        <w:numPr>
          <w:ilvl w:val="1"/>
          <w:numId w:val="100"/>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7502252D" w:rsidR="00542F12" w:rsidRDefault="00542F12" w:rsidP="007F6612">
      <w:pPr>
        <w:pStyle w:val="a5"/>
        <w:numPr>
          <w:ilvl w:val="1"/>
          <w:numId w:val="100"/>
        </w:numPr>
        <w:ind w:firstLineChars="0"/>
      </w:pPr>
      <w:r>
        <w:rPr>
          <w:rFonts w:hint="eastAsia"/>
        </w:rPr>
        <w:t>目录显示顺序：新创建的目录在上级目录下的显示顺序编号。在指标目录中，所有子目录按照显示顺序号从小到大依次排列。</w:t>
      </w:r>
    </w:p>
    <w:p w14:paraId="6E592B6D" w14:textId="4DD50E6D" w:rsidR="007F6612" w:rsidRDefault="007F6612" w:rsidP="007F6612">
      <w:pPr>
        <w:pStyle w:val="a5"/>
        <w:numPr>
          <w:ilvl w:val="1"/>
          <w:numId w:val="100"/>
        </w:numPr>
        <w:ind w:firstLineChars="0"/>
      </w:pPr>
      <w:r>
        <w:rPr>
          <w:rFonts w:hint="eastAsia"/>
        </w:rPr>
        <w:t>目录可见性：指标系统维护部门用户可以选择一级指标目录可见性。其他部门用户维护指标目录时目录可见性默认为“私有”，且不可修改。</w:t>
      </w:r>
    </w:p>
    <w:p w14:paraId="0DEF26B9" w14:textId="2779B5E5" w:rsidR="00542F12" w:rsidRDefault="00542F12" w:rsidP="007F6612">
      <w:pPr>
        <w:pStyle w:val="a5"/>
        <w:numPr>
          <w:ilvl w:val="1"/>
          <w:numId w:val="100"/>
        </w:numPr>
        <w:ind w:firstLineChars="0"/>
      </w:pPr>
      <w:r>
        <w:rPr>
          <w:rFonts w:hint="eastAsia"/>
        </w:rPr>
        <w:lastRenderedPageBreak/>
        <w:t>指标目录描述：为指标目录提供额外的描述信息，如该目录的用途，修订历史等。</w:t>
      </w:r>
    </w:p>
    <w:p w14:paraId="0343CBBE" w14:textId="1AC543CD" w:rsidR="00542F12" w:rsidRDefault="00542F12" w:rsidP="007F6612">
      <w:pPr>
        <w:pStyle w:val="a5"/>
        <w:numPr>
          <w:ilvl w:val="0"/>
          <w:numId w:val="100"/>
        </w:numPr>
        <w:ind w:firstLineChars="0"/>
      </w:pPr>
      <w:r>
        <w:rPr>
          <w:rFonts w:hint="eastAsia"/>
        </w:rPr>
        <w:t>点击“确定”按钮保存已录入的信息。</w:t>
      </w:r>
    </w:p>
    <w:p w14:paraId="7C513CEF" w14:textId="2D475AE4" w:rsidR="005E5541" w:rsidRDefault="005E5541" w:rsidP="005E5541">
      <w:pPr>
        <w:pStyle w:val="4"/>
      </w:pPr>
      <w:r>
        <w:rPr>
          <w:rFonts w:hint="eastAsia"/>
        </w:rPr>
        <w:t>编辑指标目录</w:t>
      </w:r>
    </w:p>
    <w:p w14:paraId="60CF8D99" w14:textId="2DD2CFF1" w:rsidR="005E5541" w:rsidRPr="005E5541" w:rsidRDefault="005E5541" w:rsidP="005E5541">
      <w:r>
        <w:rPr>
          <w:rFonts w:hint="eastAsia"/>
        </w:rPr>
        <w:t>具备“指标操作员”角色的用户可以修改现有指标目录的属性，</w:t>
      </w:r>
      <w:r w:rsidR="000043F5">
        <w:rPr>
          <w:rFonts w:hint="eastAsia"/>
        </w:rPr>
        <w:t>或</w:t>
      </w:r>
      <w:r>
        <w:rPr>
          <w:rFonts w:hint="eastAsia"/>
        </w:rPr>
        <w:t>调整指标目录的结构。</w:t>
      </w:r>
    </w:p>
    <w:p w14:paraId="319F24AD" w14:textId="77777777" w:rsidR="00893A0A" w:rsidRDefault="00893A0A" w:rsidP="00893A0A">
      <w:pPr>
        <w:pStyle w:val="5"/>
      </w:pPr>
      <w:r>
        <w:rPr>
          <w:rFonts w:hint="eastAsia"/>
        </w:rPr>
        <w:t>业务规则</w:t>
      </w:r>
    </w:p>
    <w:p w14:paraId="414EE09B" w14:textId="72A8ECE1" w:rsidR="00893A0A" w:rsidRDefault="00893A0A" w:rsidP="00893A0A">
      <w:pPr>
        <w:pStyle w:val="a5"/>
        <w:numPr>
          <w:ilvl w:val="0"/>
          <w:numId w:val="7"/>
        </w:numPr>
        <w:ind w:firstLineChars="0"/>
      </w:pPr>
      <w:r>
        <w:rPr>
          <w:rFonts w:hint="eastAsia"/>
        </w:rPr>
        <w:t>指标目录代码不得</w:t>
      </w:r>
      <w:r w:rsidR="004940E8">
        <w:rPr>
          <w:rFonts w:hint="eastAsia"/>
        </w:rPr>
        <w:t>修改</w:t>
      </w:r>
      <w:r>
        <w:rPr>
          <w:rFonts w:hint="eastAsia"/>
        </w:rPr>
        <w:t>。</w:t>
      </w:r>
    </w:p>
    <w:p w14:paraId="0A0B7965" w14:textId="4A67B9C5"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4CAE0847" w14:textId="77777777" w:rsidR="007F6612" w:rsidRDefault="007F6612" w:rsidP="007F6612">
      <w:pPr>
        <w:pStyle w:val="a5"/>
        <w:numPr>
          <w:ilvl w:val="0"/>
          <w:numId w:val="7"/>
        </w:numPr>
        <w:ind w:firstLineChars="0"/>
      </w:pPr>
      <w:r>
        <w:rPr>
          <w:rFonts w:hint="eastAsia"/>
        </w:rPr>
        <w:t>只有一级指标目录可以设置目录可见性，其他级别目录的可见性与上级目录相同，不可修改。</w:t>
      </w:r>
    </w:p>
    <w:p w14:paraId="5679AB9A" w14:textId="6B44137D" w:rsidR="00FC7E44" w:rsidRDefault="00960020" w:rsidP="00FC7E44">
      <w:pPr>
        <w:pStyle w:val="a5"/>
        <w:numPr>
          <w:ilvl w:val="0"/>
          <w:numId w:val="7"/>
        </w:numPr>
        <w:ind w:firstLineChars="0"/>
      </w:pPr>
      <w:r>
        <w:rPr>
          <w:rFonts w:hint="eastAsia"/>
        </w:rPr>
        <w:t>对</w:t>
      </w:r>
      <w:r w:rsidR="004315D4">
        <w:rPr>
          <w:rFonts w:hint="eastAsia"/>
        </w:rPr>
        <w:t>已生效的指标目录的编辑需要经过审批才会生效</w:t>
      </w:r>
      <w:r w:rsidR="00FC7E44">
        <w:rPr>
          <w:rFonts w:hint="eastAsia"/>
        </w:rPr>
        <w:t>。</w:t>
      </w:r>
    </w:p>
    <w:p w14:paraId="2DAC93C7" w14:textId="0832152D" w:rsidR="00914E78" w:rsidRDefault="00914E78" w:rsidP="00FC7E44">
      <w:pPr>
        <w:pStyle w:val="a5"/>
        <w:numPr>
          <w:ilvl w:val="0"/>
          <w:numId w:val="7"/>
        </w:numPr>
        <w:ind w:firstLineChars="0"/>
      </w:pPr>
      <w:r>
        <w:rPr>
          <w:rFonts w:hint="eastAsia"/>
        </w:rPr>
        <w:t>如果待编辑的指标目录</w:t>
      </w:r>
      <w:r w:rsidR="007430B6">
        <w:rPr>
          <w:rFonts w:hint="eastAsia"/>
        </w:rPr>
        <w:t>已生效且</w:t>
      </w:r>
      <w:r>
        <w:rPr>
          <w:rFonts w:hint="eastAsia"/>
        </w:rPr>
        <w:t>已</w:t>
      </w:r>
      <w:r w:rsidR="007430B6">
        <w:rPr>
          <w:rFonts w:hint="eastAsia"/>
        </w:rPr>
        <w:t>存在</w:t>
      </w:r>
      <w:r>
        <w:rPr>
          <w:rFonts w:hint="eastAsia"/>
        </w:rPr>
        <w:t>未审批的操作，则不允许发起本次编辑操作。</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0043F5">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w:t>
      </w:r>
      <w:r>
        <w:rPr>
          <w:rFonts w:hint="eastAsia"/>
        </w:rPr>
        <w:lastRenderedPageBreak/>
        <w:t>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254C7478" w14:textId="77777777" w:rsidR="007F6612" w:rsidRDefault="007F6612" w:rsidP="007F6612">
      <w:pPr>
        <w:pStyle w:val="a5"/>
        <w:numPr>
          <w:ilvl w:val="1"/>
          <w:numId w:val="6"/>
        </w:numPr>
        <w:ind w:firstLineChars="0"/>
      </w:pPr>
      <w:r>
        <w:rPr>
          <w:rFonts w:hint="eastAsia"/>
        </w:rPr>
        <w:t>目录可见性：指标系统维护部门用户可以选择一级指标目录可见性。其他部门用户维护指标目录时目录可见性默认为“私有”，且不可修改。</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48133C66" w14:textId="0075F897"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8CE73D3" w14:textId="6FF29367" w:rsidR="00960020" w:rsidRDefault="00960020" w:rsidP="00FC7E44">
      <w:pPr>
        <w:pStyle w:val="a5"/>
        <w:numPr>
          <w:ilvl w:val="0"/>
          <w:numId w:val="8"/>
        </w:numPr>
        <w:ind w:firstLineChars="0"/>
      </w:pPr>
      <w:r>
        <w:rPr>
          <w:rFonts w:hint="eastAsia"/>
        </w:rPr>
        <w:t>对待审批和被拒绝的指标目录的删除</w:t>
      </w:r>
      <w:r w:rsidR="004315D4">
        <w:rPr>
          <w:rFonts w:hint="eastAsia"/>
        </w:rPr>
        <w:t>操作</w:t>
      </w:r>
      <w:r>
        <w:rPr>
          <w:rFonts w:hint="eastAsia"/>
        </w:rPr>
        <w:t>立即生效，对已生效的指标目录的删除</w:t>
      </w:r>
      <w:r w:rsidR="004315D4">
        <w:rPr>
          <w:rFonts w:hint="eastAsia"/>
        </w:rPr>
        <w:t>操作</w:t>
      </w:r>
      <w:r>
        <w:rPr>
          <w:rFonts w:hint="eastAsia"/>
        </w:rPr>
        <w:t>需要经过审批</w:t>
      </w:r>
      <w:r w:rsidR="004315D4">
        <w:rPr>
          <w:rFonts w:hint="eastAsia"/>
        </w:rPr>
        <w:t>才会生效</w:t>
      </w:r>
      <w:r>
        <w:rPr>
          <w:rFonts w:hint="eastAsia"/>
        </w:rPr>
        <w:t>。</w:t>
      </w:r>
    </w:p>
    <w:p w14:paraId="480DD13A" w14:textId="04631620" w:rsidR="00914E78" w:rsidRDefault="00914E78" w:rsidP="00FC7E44">
      <w:pPr>
        <w:pStyle w:val="a5"/>
        <w:numPr>
          <w:ilvl w:val="0"/>
          <w:numId w:val="8"/>
        </w:numPr>
        <w:ind w:firstLineChars="0"/>
      </w:pPr>
      <w:r>
        <w:rPr>
          <w:rFonts w:hint="eastAsia"/>
        </w:rPr>
        <w:t>如果待删除的目录</w:t>
      </w:r>
      <w:r w:rsidR="007430B6">
        <w:rPr>
          <w:rFonts w:hint="eastAsia"/>
        </w:rPr>
        <w:t>已生效且</w:t>
      </w:r>
      <w:r>
        <w:rPr>
          <w:rFonts w:hint="eastAsia"/>
        </w:rPr>
        <w:t>已经存在未审批的操作，则不允许发起本次删除操作。</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3C2B1877" w:rsidR="00FC7E44" w:rsidRDefault="00F32667" w:rsidP="00FC7E44">
      <w:pPr>
        <w:pStyle w:val="a5"/>
        <w:numPr>
          <w:ilvl w:val="0"/>
          <w:numId w:val="9"/>
        </w:numPr>
        <w:ind w:firstLineChars="0"/>
      </w:pPr>
      <w:r>
        <w:rPr>
          <w:rFonts w:hint="eastAsia"/>
        </w:rPr>
        <w:lastRenderedPageBreak/>
        <w:t>点击“已生效”</w:t>
      </w:r>
      <w:r w:rsidR="000043F5">
        <w:rPr>
          <w:rFonts w:hint="eastAsia"/>
        </w:rPr>
        <w:t>标签，</w:t>
      </w:r>
      <w:r w:rsidR="00FC7E44">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076B048A" w:rsidR="00323A8F" w:rsidRDefault="007B13F6" w:rsidP="00323A8F">
      <w:pPr>
        <w:pStyle w:val="4"/>
      </w:pPr>
      <w:r>
        <w:rPr>
          <w:rFonts w:hint="eastAsia"/>
        </w:rPr>
        <w:t>修改指标</w:t>
      </w:r>
      <w:r w:rsidR="002D70E3">
        <w:rPr>
          <w:rFonts w:hint="eastAsia"/>
        </w:rPr>
        <w:t>归属</w:t>
      </w:r>
      <w:r>
        <w:rPr>
          <w:rFonts w:hint="eastAsia"/>
        </w:rPr>
        <w:t>目录</w:t>
      </w:r>
    </w:p>
    <w:p w14:paraId="2B9771F9" w14:textId="69FBA52B" w:rsidR="00323A8F" w:rsidRPr="005E5541" w:rsidRDefault="00323A8F" w:rsidP="00323A8F">
      <w:r>
        <w:rPr>
          <w:rFonts w:hint="eastAsia"/>
        </w:rPr>
        <w:t>具备“指标操作员”角色的用户可以</w:t>
      </w:r>
      <w:r w:rsidR="002D70E3">
        <w:rPr>
          <w:rFonts w:hint="eastAsia"/>
        </w:rPr>
        <w:t>指定指标所归属的指标目录</w:t>
      </w:r>
      <w:r>
        <w:rPr>
          <w:rFonts w:hint="eastAsia"/>
        </w:rPr>
        <w:t>。</w:t>
      </w:r>
    </w:p>
    <w:p w14:paraId="688D7DE1" w14:textId="697EF17D" w:rsidR="00323A8F" w:rsidRDefault="00323A8F" w:rsidP="00323A8F">
      <w:pPr>
        <w:pStyle w:val="5"/>
      </w:pPr>
      <w:r>
        <w:rPr>
          <w:rFonts w:hint="eastAsia"/>
        </w:rPr>
        <w:t>业务规则</w:t>
      </w:r>
    </w:p>
    <w:p w14:paraId="055D83C0" w14:textId="6CD5F59F" w:rsidR="00323A8F" w:rsidRDefault="007B13F6" w:rsidP="00323A8F">
      <w:pPr>
        <w:pStyle w:val="a5"/>
        <w:numPr>
          <w:ilvl w:val="0"/>
          <w:numId w:val="11"/>
        </w:numPr>
        <w:ind w:firstLineChars="0"/>
      </w:pPr>
      <w:r>
        <w:rPr>
          <w:rFonts w:hint="eastAsia"/>
        </w:rPr>
        <w:t>修改</w:t>
      </w:r>
      <w:r w:rsidR="00323A8F">
        <w:rPr>
          <w:rFonts w:hint="eastAsia"/>
        </w:rPr>
        <w:t>指标目录</w:t>
      </w:r>
      <w:r>
        <w:rPr>
          <w:rFonts w:hint="eastAsia"/>
        </w:rPr>
        <w:t>所引用的指标</w:t>
      </w:r>
      <w:r w:rsidR="00323A8F">
        <w:rPr>
          <w:rFonts w:hint="eastAsia"/>
        </w:rPr>
        <w:t>需要审批才能生效。</w:t>
      </w:r>
    </w:p>
    <w:p w14:paraId="6F940655" w14:textId="5430D0C5" w:rsidR="00323A8F" w:rsidRDefault="00323A8F" w:rsidP="00323A8F">
      <w:pPr>
        <w:pStyle w:val="a5"/>
        <w:numPr>
          <w:ilvl w:val="0"/>
          <w:numId w:val="11"/>
        </w:numPr>
        <w:ind w:firstLineChars="0"/>
      </w:pPr>
      <w:r>
        <w:rPr>
          <w:rFonts w:hint="eastAsia"/>
        </w:rPr>
        <w:t>只能在已生效的指标目录和已生效的指标之间建立或撤销</w:t>
      </w:r>
      <w:r w:rsidR="007B13F6">
        <w:rPr>
          <w:rFonts w:hint="eastAsia"/>
        </w:rPr>
        <w:t>引用</w:t>
      </w:r>
      <w:r>
        <w:rPr>
          <w:rFonts w:hint="eastAsia"/>
        </w:rPr>
        <w:t>关系。</w:t>
      </w:r>
    </w:p>
    <w:p w14:paraId="4C980A06" w14:textId="600314D7" w:rsidR="00914E78" w:rsidRDefault="00914E78" w:rsidP="00914E78">
      <w:pPr>
        <w:pStyle w:val="a5"/>
        <w:numPr>
          <w:ilvl w:val="0"/>
          <w:numId w:val="11"/>
        </w:numPr>
        <w:ind w:firstLineChars="0"/>
      </w:pPr>
      <w:r>
        <w:rPr>
          <w:rFonts w:hint="eastAsia"/>
        </w:rPr>
        <w:t>如果</w:t>
      </w:r>
      <w:r w:rsidR="007430B6">
        <w:rPr>
          <w:rFonts w:hint="eastAsia"/>
        </w:rPr>
        <w:t>在</w:t>
      </w:r>
      <w:r>
        <w:rPr>
          <w:rFonts w:hint="eastAsia"/>
        </w:rPr>
        <w:t>目录</w:t>
      </w:r>
      <w:r w:rsidR="007B13F6">
        <w:rPr>
          <w:rFonts w:hint="eastAsia"/>
        </w:rPr>
        <w:t>或</w:t>
      </w:r>
      <w:r>
        <w:rPr>
          <w:rFonts w:hint="eastAsia"/>
        </w:rPr>
        <w:t>指标</w:t>
      </w:r>
      <w:r w:rsidR="007430B6">
        <w:rPr>
          <w:rFonts w:hint="eastAsia"/>
        </w:rPr>
        <w:t>上</w:t>
      </w:r>
      <w:r>
        <w:rPr>
          <w:rFonts w:hint="eastAsia"/>
        </w:rPr>
        <w:t>已经存在未审批的操作，则不允许</w:t>
      </w:r>
      <w:r w:rsidR="002D70E3">
        <w:rPr>
          <w:rFonts w:hint="eastAsia"/>
        </w:rPr>
        <w:t>他们之间的归属关系</w:t>
      </w:r>
      <w:r>
        <w:rPr>
          <w:rFonts w:hint="eastAsia"/>
        </w:rPr>
        <w:t>。</w:t>
      </w:r>
    </w:p>
    <w:p w14:paraId="71435B56" w14:textId="7018C37A" w:rsidR="002D70E3" w:rsidRDefault="002D70E3" w:rsidP="00914E78">
      <w:pPr>
        <w:pStyle w:val="a5"/>
        <w:numPr>
          <w:ilvl w:val="0"/>
          <w:numId w:val="11"/>
        </w:numPr>
        <w:ind w:firstLineChars="0"/>
      </w:pPr>
      <w:r>
        <w:rPr>
          <w:rFonts w:hint="eastAsia"/>
        </w:rPr>
        <w:t>同一个指标可以同时归属到多个指标目录下。</w:t>
      </w: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1882CFA1" w:rsidR="00323A8F" w:rsidRDefault="00754511" w:rsidP="00323A8F">
      <w:pPr>
        <w:pStyle w:val="a5"/>
        <w:numPr>
          <w:ilvl w:val="0"/>
          <w:numId w:val="10"/>
        </w:numPr>
        <w:ind w:firstLineChars="0"/>
      </w:pPr>
      <w:r>
        <w:rPr>
          <w:rFonts w:hint="eastAsia"/>
        </w:rPr>
        <w:t>点击“已生效”标签，</w:t>
      </w:r>
      <w:r w:rsidR="00323A8F">
        <w:rPr>
          <w:rFonts w:hint="eastAsia"/>
        </w:rPr>
        <w:t>页面左侧会显示指标目录树，在目录树上点击需要</w:t>
      </w:r>
      <w:r w:rsidR="002D70E3">
        <w:rPr>
          <w:rFonts w:hint="eastAsia"/>
        </w:rPr>
        <w:t>调整所容纳指标</w:t>
      </w:r>
      <w:r w:rsidR="00323A8F">
        <w:rPr>
          <w:rFonts w:hint="eastAsia"/>
        </w:rPr>
        <w:t>的指标目录。</w:t>
      </w:r>
    </w:p>
    <w:p w14:paraId="3A5705D8" w14:textId="6A4646B3" w:rsidR="00323A8F" w:rsidRDefault="00323A8F" w:rsidP="00323A8F">
      <w:pPr>
        <w:pStyle w:val="a5"/>
        <w:numPr>
          <w:ilvl w:val="0"/>
          <w:numId w:val="10"/>
        </w:numPr>
        <w:ind w:firstLineChars="0"/>
      </w:pPr>
      <w:r>
        <w:rPr>
          <w:rFonts w:hint="eastAsia"/>
        </w:rPr>
        <w:t>在页面右侧显示这个指标目录</w:t>
      </w:r>
      <w:r w:rsidR="007B13F6">
        <w:rPr>
          <w:rFonts w:hint="eastAsia"/>
        </w:rPr>
        <w:t>所</w:t>
      </w:r>
      <w:r w:rsidR="002D70E3">
        <w:rPr>
          <w:rFonts w:hint="eastAsia"/>
        </w:rPr>
        <w:t>容纳</w:t>
      </w:r>
      <w:r w:rsidR="007B13F6">
        <w:rPr>
          <w:rFonts w:hint="eastAsia"/>
        </w:rPr>
        <w:t>的</w:t>
      </w:r>
      <w:r>
        <w:rPr>
          <w:rFonts w:hint="eastAsia"/>
        </w:rPr>
        <w:t>指标</w:t>
      </w:r>
      <w:r w:rsidR="002D70E3">
        <w:rPr>
          <w:rFonts w:hint="eastAsia"/>
        </w:rPr>
        <w:t>的</w:t>
      </w:r>
      <w:r>
        <w:rPr>
          <w:rFonts w:hint="eastAsia"/>
        </w:rPr>
        <w:t>列表。</w:t>
      </w:r>
    </w:p>
    <w:p w14:paraId="7517359A" w14:textId="6CB3751A" w:rsidR="00323A8F" w:rsidRDefault="00323A8F" w:rsidP="00323A8F">
      <w:pPr>
        <w:pStyle w:val="a5"/>
        <w:numPr>
          <w:ilvl w:val="0"/>
          <w:numId w:val="10"/>
        </w:numPr>
        <w:ind w:firstLineChars="0"/>
      </w:pPr>
      <w:r>
        <w:rPr>
          <w:rFonts w:hint="eastAsia"/>
        </w:rPr>
        <w:t>在</w:t>
      </w:r>
      <w:r w:rsidR="00854594">
        <w:rPr>
          <w:rFonts w:hint="eastAsia"/>
        </w:rPr>
        <w:t>指标列表中选择需要</w:t>
      </w:r>
      <w:r w:rsidR="002D70E3">
        <w:rPr>
          <w:rFonts w:hint="eastAsia"/>
        </w:rPr>
        <w:t>从当前目录剔除</w:t>
      </w:r>
      <w:r w:rsidR="00854594">
        <w:rPr>
          <w:rFonts w:hint="eastAsia"/>
        </w:rPr>
        <w:t>的指标，点击右上角“删除”按钮即可</w:t>
      </w:r>
      <w:r w:rsidR="002D70E3">
        <w:rPr>
          <w:rFonts w:hint="eastAsia"/>
        </w:rPr>
        <w:t>将这些指标从当前目录剔除</w:t>
      </w:r>
      <w:r w:rsidR="00854594">
        <w:rPr>
          <w:rFonts w:hint="eastAsia"/>
        </w:rPr>
        <w:t>。</w:t>
      </w:r>
    </w:p>
    <w:p w14:paraId="5725130C" w14:textId="43E4C3C2" w:rsidR="00323A8F" w:rsidRDefault="00854594" w:rsidP="00323A8F">
      <w:pPr>
        <w:pStyle w:val="a5"/>
        <w:numPr>
          <w:ilvl w:val="0"/>
          <w:numId w:val="10"/>
        </w:numPr>
        <w:ind w:firstLineChars="0"/>
      </w:pPr>
      <w:r>
        <w:rPr>
          <w:rFonts w:hint="eastAsia"/>
        </w:rPr>
        <w:t>点击右上角“新增”按钮，系统显示</w:t>
      </w:r>
      <w:r w:rsidR="007B13F6">
        <w:rPr>
          <w:rFonts w:hint="eastAsia"/>
        </w:rPr>
        <w:t>未被</w:t>
      </w:r>
      <w:r>
        <w:rPr>
          <w:rFonts w:hint="eastAsia"/>
        </w:rPr>
        <w:t>当前目录</w:t>
      </w:r>
      <w:r w:rsidR="002D70E3">
        <w:rPr>
          <w:rFonts w:hint="eastAsia"/>
        </w:rPr>
        <w:t>所容纳</w:t>
      </w:r>
      <w:r>
        <w:rPr>
          <w:rFonts w:hint="eastAsia"/>
        </w:rPr>
        <w:t>的指标列表。</w:t>
      </w:r>
    </w:p>
    <w:p w14:paraId="7574C8C0" w14:textId="76EE09DF" w:rsidR="00854594" w:rsidRDefault="00854594" w:rsidP="00323A8F">
      <w:pPr>
        <w:pStyle w:val="a5"/>
        <w:numPr>
          <w:ilvl w:val="0"/>
          <w:numId w:val="10"/>
        </w:numPr>
        <w:ind w:firstLineChars="0"/>
      </w:pPr>
      <w:r>
        <w:rPr>
          <w:rFonts w:hint="eastAsia"/>
        </w:rPr>
        <w:t>在指标列表中选择需要</w:t>
      </w:r>
      <w:r w:rsidR="002D70E3">
        <w:rPr>
          <w:rFonts w:hint="eastAsia"/>
        </w:rPr>
        <w:t>纳入</w:t>
      </w:r>
      <w:r>
        <w:rPr>
          <w:rFonts w:hint="eastAsia"/>
        </w:rPr>
        <w:t>当前指标目录的指标，点击“确定”即</w:t>
      </w:r>
      <w:r w:rsidR="002D70E3">
        <w:rPr>
          <w:rFonts w:hint="eastAsia"/>
        </w:rPr>
        <w:t>将这些指标纳入当前指标目录</w:t>
      </w:r>
      <w:r>
        <w:rPr>
          <w:rFonts w:hint="eastAsia"/>
        </w:rPr>
        <w:t>。</w:t>
      </w:r>
    </w:p>
    <w:p w14:paraId="6271936A" w14:textId="54F64783" w:rsidR="000043F5" w:rsidRDefault="000043F5" w:rsidP="000043F5">
      <w:pPr>
        <w:pStyle w:val="3"/>
      </w:pPr>
      <w:r>
        <w:rPr>
          <w:rFonts w:hint="eastAsia"/>
        </w:rPr>
        <w:lastRenderedPageBreak/>
        <w:t>指标目录</w:t>
      </w:r>
      <w:r w:rsidR="00AA5F33">
        <w:rPr>
          <w:rFonts w:hint="eastAsia"/>
        </w:rPr>
        <w:t>维护请求的</w:t>
      </w:r>
      <w:r>
        <w:rPr>
          <w:rFonts w:hint="eastAsia"/>
        </w:rPr>
        <w:t>修改</w:t>
      </w:r>
    </w:p>
    <w:p w14:paraId="12E5BAD4" w14:textId="17E4952D" w:rsidR="008F4A78" w:rsidRDefault="008F4A78" w:rsidP="008F4A78">
      <w:r>
        <w:rPr>
          <w:rFonts w:hint="eastAsia"/>
        </w:rPr>
        <w:t>指标目录维护请求在提交之后即进入待审批状态，指标操作员可以</w:t>
      </w:r>
      <w:r w:rsidR="00AA5F33">
        <w:rPr>
          <w:rFonts w:hint="eastAsia"/>
        </w:rPr>
        <w:t>修改待审批的维护请求，包括</w:t>
      </w:r>
      <w:r>
        <w:rPr>
          <w:rFonts w:hint="eastAsia"/>
        </w:rPr>
        <w:t>在待审批指标目录下新建指标目录，修改待审批指标目录的属性，删除待审批的指标目录</w:t>
      </w:r>
      <w:r w:rsidR="00AA5F33">
        <w:rPr>
          <w:rFonts w:hint="eastAsia"/>
        </w:rPr>
        <w:t>，或</w:t>
      </w:r>
      <w:r w:rsidR="00250EA8">
        <w:rPr>
          <w:rFonts w:hint="eastAsia"/>
        </w:rPr>
        <w:t>调整</w:t>
      </w:r>
      <w:r w:rsidR="00AA5F33">
        <w:rPr>
          <w:rFonts w:hint="eastAsia"/>
        </w:rPr>
        <w:t>指标目录与指标</w:t>
      </w:r>
      <w:r w:rsidR="00250EA8">
        <w:rPr>
          <w:rFonts w:hint="eastAsia"/>
        </w:rPr>
        <w:t>的引用</w:t>
      </w:r>
      <w:r w:rsidR="00AA5F33">
        <w:rPr>
          <w:rFonts w:hint="eastAsia"/>
        </w:rPr>
        <w:t>关系</w:t>
      </w:r>
      <w:r>
        <w:rPr>
          <w:rFonts w:hint="eastAsia"/>
        </w:rPr>
        <w:t>。</w:t>
      </w:r>
    </w:p>
    <w:p w14:paraId="35850711" w14:textId="7598C2E4" w:rsidR="00AA5F33" w:rsidRDefault="00AA5F33" w:rsidP="008F4A78">
      <w:r>
        <w:rPr>
          <w:rFonts w:hint="eastAsia"/>
        </w:rPr>
        <w:t>指标目录维护页面的“待审批”标签页中以指标目录的形式列出了已提交的指标目录维护请求，用户可以点击这些目录右侧的编辑按钮对这些请求进行编辑。</w:t>
      </w:r>
    </w:p>
    <w:p w14:paraId="0079A27D" w14:textId="7397EC28" w:rsidR="00BC7761" w:rsidRPr="008F4A78" w:rsidRDefault="00BC7761" w:rsidP="008F4A78">
      <w:r>
        <w:rPr>
          <w:rFonts w:hint="eastAsia"/>
        </w:rPr>
        <w:t>用户只可以修改本部门用户发起的指标目录维护请求。</w:t>
      </w:r>
    </w:p>
    <w:p w14:paraId="3A31278B" w14:textId="7CE0C439" w:rsidR="000043F5" w:rsidRDefault="008430F8" w:rsidP="000043F5">
      <w:pPr>
        <w:pStyle w:val="4"/>
      </w:pPr>
      <w:r>
        <w:rPr>
          <w:rFonts w:hint="eastAsia"/>
        </w:rPr>
        <w:t>新增创建</w:t>
      </w:r>
      <w:r w:rsidR="000043F5">
        <w:rPr>
          <w:rFonts w:hint="eastAsia"/>
        </w:rPr>
        <w:t>指标目录</w:t>
      </w:r>
      <w:r>
        <w:rPr>
          <w:rFonts w:hint="eastAsia"/>
        </w:rPr>
        <w:t>请求</w:t>
      </w:r>
    </w:p>
    <w:p w14:paraId="0AC6D7C4" w14:textId="6B5C0A61" w:rsidR="000043F5" w:rsidRPr="005E5541" w:rsidRDefault="000043F5" w:rsidP="000043F5">
      <w:r>
        <w:rPr>
          <w:rFonts w:hint="eastAsia"/>
        </w:rPr>
        <w:t>具备“指标操作员”角色的用户可以在</w:t>
      </w:r>
      <w:r w:rsidR="008F4A78">
        <w:rPr>
          <w:rFonts w:hint="eastAsia"/>
        </w:rPr>
        <w:t>待审批</w:t>
      </w:r>
      <w:r>
        <w:rPr>
          <w:rFonts w:hint="eastAsia"/>
        </w:rPr>
        <w:t>指标目录</w:t>
      </w:r>
      <w:r w:rsidR="008430F8">
        <w:rPr>
          <w:rFonts w:hint="eastAsia"/>
        </w:rPr>
        <w:t>维护</w:t>
      </w:r>
      <w:r>
        <w:rPr>
          <w:rFonts w:hint="eastAsia"/>
        </w:rPr>
        <w:t>树中</w:t>
      </w:r>
      <w:r w:rsidR="008430F8">
        <w:rPr>
          <w:rFonts w:hint="eastAsia"/>
        </w:rPr>
        <w:t>提交创建</w:t>
      </w:r>
      <w:r>
        <w:rPr>
          <w:rFonts w:hint="eastAsia"/>
        </w:rPr>
        <w:t>新的指标目录</w:t>
      </w:r>
      <w:r w:rsidR="008430F8">
        <w:rPr>
          <w:rFonts w:hint="eastAsia"/>
        </w:rPr>
        <w:t>的维护请求</w:t>
      </w:r>
      <w:r>
        <w:rPr>
          <w:rFonts w:hint="eastAsia"/>
        </w:rPr>
        <w:t>。</w:t>
      </w:r>
      <w:r w:rsidR="008430F8">
        <w:rPr>
          <w:rFonts w:hint="eastAsia"/>
        </w:rPr>
        <w:t>这个功能允许操作员一次创建多级目录并统一提交审批。</w:t>
      </w:r>
    </w:p>
    <w:p w14:paraId="09502CA2" w14:textId="77777777" w:rsidR="000043F5" w:rsidRDefault="000043F5" w:rsidP="000043F5">
      <w:pPr>
        <w:pStyle w:val="5"/>
      </w:pPr>
      <w:r>
        <w:rPr>
          <w:rFonts w:hint="eastAsia"/>
        </w:rPr>
        <w:t>业务规则</w:t>
      </w:r>
    </w:p>
    <w:p w14:paraId="63CCFFB1" w14:textId="77777777" w:rsidR="000043F5" w:rsidRDefault="000043F5" w:rsidP="00754C37">
      <w:pPr>
        <w:pStyle w:val="a5"/>
        <w:numPr>
          <w:ilvl w:val="0"/>
          <w:numId w:val="13"/>
        </w:numPr>
        <w:ind w:firstLineChars="0"/>
      </w:pPr>
      <w:r>
        <w:rPr>
          <w:rFonts w:hint="eastAsia"/>
        </w:rPr>
        <w:t>指标目录代码不得与已生效和待审批的指标目录重复。</w:t>
      </w:r>
    </w:p>
    <w:p w14:paraId="4A7A1605" w14:textId="77777777" w:rsidR="000043F5" w:rsidRDefault="000043F5" w:rsidP="00754C37">
      <w:pPr>
        <w:pStyle w:val="a5"/>
        <w:numPr>
          <w:ilvl w:val="0"/>
          <w:numId w:val="13"/>
        </w:numPr>
        <w:ind w:firstLineChars="0"/>
      </w:pPr>
      <w:r>
        <w:rPr>
          <w:rFonts w:hint="eastAsia"/>
        </w:rPr>
        <w:t>同一个指标目录下不可以同时出现指标和子目录，即指标只能位于指标目录树的最下层节点。</w:t>
      </w:r>
    </w:p>
    <w:p w14:paraId="4B805CCA" w14:textId="77777777" w:rsidR="007F6612" w:rsidRDefault="007F6612" w:rsidP="007F6612">
      <w:pPr>
        <w:pStyle w:val="a5"/>
        <w:numPr>
          <w:ilvl w:val="0"/>
          <w:numId w:val="13"/>
        </w:numPr>
        <w:ind w:firstLineChars="0"/>
      </w:pPr>
      <w:r>
        <w:rPr>
          <w:rFonts w:hint="eastAsia"/>
        </w:rPr>
        <w:t>只有一级指标目录可以设置目录可见性，其他级别目录的可见性与上级目录相同，不可修改。</w:t>
      </w:r>
    </w:p>
    <w:p w14:paraId="48ABAD29" w14:textId="77777777" w:rsidR="000043F5" w:rsidRDefault="000043F5" w:rsidP="00754C37">
      <w:pPr>
        <w:pStyle w:val="a5"/>
        <w:numPr>
          <w:ilvl w:val="0"/>
          <w:numId w:val="13"/>
        </w:numPr>
        <w:ind w:firstLineChars="0"/>
      </w:pPr>
      <w:r>
        <w:rPr>
          <w:rFonts w:hint="eastAsia"/>
        </w:rPr>
        <w:t>新增指标目录在指标管理员审核通过后才能生效。</w:t>
      </w:r>
    </w:p>
    <w:p w14:paraId="7D1ED495" w14:textId="77777777" w:rsidR="000043F5" w:rsidRDefault="000043F5" w:rsidP="000043F5">
      <w:pPr>
        <w:pStyle w:val="5"/>
      </w:pPr>
      <w:r>
        <w:rPr>
          <w:rFonts w:hint="eastAsia"/>
        </w:rPr>
        <w:t>操作步骤</w:t>
      </w:r>
    </w:p>
    <w:p w14:paraId="22CE5E67" w14:textId="77777777" w:rsidR="000043F5" w:rsidRPr="00C231CA" w:rsidRDefault="000043F5" w:rsidP="00754C37">
      <w:pPr>
        <w:pStyle w:val="a5"/>
        <w:numPr>
          <w:ilvl w:val="0"/>
          <w:numId w:val="1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2085C13" w14:textId="77777777" w:rsidR="000043F5" w:rsidRPr="00C231CA" w:rsidRDefault="000043F5" w:rsidP="00754C37">
      <w:pPr>
        <w:pStyle w:val="a5"/>
        <w:numPr>
          <w:ilvl w:val="0"/>
          <w:numId w:val="1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5C129C1" w14:textId="5983BE44" w:rsidR="000043F5" w:rsidRDefault="000043F5" w:rsidP="00754C37">
      <w:pPr>
        <w:pStyle w:val="a5"/>
        <w:numPr>
          <w:ilvl w:val="0"/>
          <w:numId w:val="14"/>
        </w:numPr>
        <w:ind w:firstLineChars="0"/>
      </w:pPr>
      <w:r>
        <w:rPr>
          <w:rFonts w:hint="eastAsia"/>
        </w:rPr>
        <w:t>点击“</w:t>
      </w:r>
      <w:r w:rsidR="008F4A78">
        <w:rPr>
          <w:rFonts w:hint="eastAsia"/>
        </w:rPr>
        <w:t>待审批</w:t>
      </w:r>
      <w:r>
        <w:rPr>
          <w:rFonts w:hint="eastAsia"/>
        </w:rPr>
        <w:t>”标签，在页面左侧会显示指标目录树，在该目录上点击需要在其下创建子目录的节点。</w:t>
      </w:r>
    </w:p>
    <w:p w14:paraId="0E6BBDB0" w14:textId="77777777" w:rsidR="000043F5" w:rsidRDefault="000043F5" w:rsidP="00754C37">
      <w:pPr>
        <w:pStyle w:val="a5"/>
        <w:numPr>
          <w:ilvl w:val="0"/>
          <w:numId w:val="14"/>
        </w:numPr>
        <w:ind w:firstLineChars="0"/>
      </w:pPr>
      <w:r>
        <w:rPr>
          <w:rFonts w:hint="eastAsia"/>
        </w:rPr>
        <w:t>点击指标目录树右上角的“</w:t>
      </w:r>
      <w:r>
        <w:rPr>
          <w:rFonts w:hint="eastAsia"/>
        </w:rPr>
        <w:t>+</w:t>
      </w:r>
      <w:r>
        <w:rPr>
          <w:rFonts w:hint="eastAsia"/>
        </w:rPr>
        <w:t>”图标，打开指标目录编辑窗口。</w:t>
      </w:r>
    </w:p>
    <w:p w14:paraId="5658C40E" w14:textId="77777777" w:rsidR="000043F5" w:rsidRDefault="000043F5" w:rsidP="00754C37">
      <w:pPr>
        <w:pStyle w:val="a5"/>
        <w:numPr>
          <w:ilvl w:val="0"/>
          <w:numId w:val="14"/>
        </w:numPr>
        <w:ind w:firstLineChars="0"/>
      </w:pPr>
      <w:r>
        <w:rPr>
          <w:rFonts w:hint="eastAsia"/>
        </w:rPr>
        <w:lastRenderedPageBreak/>
        <w:t>在指标目录编辑窗口中，输入下列数据：</w:t>
      </w:r>
    </w:p>
    <w:p w14:paraId="266632FE" w14:textId="2AFA7E72" w:rsidR="000043F5" w:rsidRDefault="000043F5" w:rsidP="00754C37">
      <w:pPr>
        <w:pStyle w:val="a5"/>
        <w:numPr>
          <w:ilvl w:val="1"/>
          <w:numId w:val="14"/>
        </w:numPr>
        <w:ind w:firstLineChars="0"/>
      </w:pPr>
      <w:r>
        <w:rPr>
          <w:rFonts w:hint="eastAsia"/>
        </w:rPr>
        <w:t>上级目录代码：默认为用户当前选择的指标目录。</w:t>
      </w:r>
    </w:p>
    <w:p w14:paraId="39BEEEF3" w14:textId="77777777" w:rsidR="000043F5" w:rsidRDefault="000043F5" w:rsidP="00754C37">
      <w:pPr>
        <w:pStyle w:val="a5"/>
        <w:numPr>
          <w:ilvl w:val="1"/>
          <w:numId w:val="14"/>
        </w:numPr>
        <w:ind w:firstLineChars="0"/>
      </w:pPr>
      <w:r>
        <w:rPr>
          <w:rFonts w:hint="eastAsia"/>
        </w:rPr>
        <w:t>上级指标目录名称：与“上级指标目录代码”对应的指标目录名称。</w:t>
      </w:r>
    </w:p>
    <w:p w14:paraId="6CE1AE5A" w14:textId="77777777" w:rsidR="000043F5" w:rsidRDefault="000043F5" w:rsidP="00754C37">
      <w:pPr>
        <w:pStyle w:val="a5"/>
        <w:numPr>
          <w:ilvl w:val="1"/>
          <w:numId w:val="14"/>
        </w:numPr>
        <w:ind w:firstLineChars="0"/>
      </w:pPr>
      <w:r>
        <w:rPr>
          <w:rFonts w:hint="eastAsia"/>
        </w:rPr>
        <w:t>指标目录代码：新创建的指标目录的目录代码。建议指标目录代码采用固定的编码格式或编码规则，以避免给将来的维护造成混乱。指标目录代码不得重复。</w:t>
      </w:r>
    </w:p>
    <w:p w14:paraId="28EA96E0" w14:textId="77777777" w:rsidR="000043F5" w:rsidRDefault="000043F5" w:rsidP="00754C37">
      <w:pPr>
        <w:pStyle w:val="a5"/>
        <w:numPr>
          <w:ilvl w:val="1"/>
          <w:numId w:val="14"/>
        </w:numPr>
        <w:ind w:firstLineChars="0"/>
      </w:pPr>
      <w:r>
        <w:rPr>
          <w:rFonts w:hint="eastAsia"/>
        </w:rPr>
        <w:t>指标目录名称：新创建的指标目录的显示名称。建议指标目录的名称不要重复，以避免混乱和误解。</w:t>
      </w:r>
    </w:p>
    <w:p w14:paraId="4AAAE3AB" w14:textId="77777777" w:rsidR="000043F5" w:rsidRDefault="000043F5" w:rsidP="00754C37">
      <w:pPr>
        <w:pStyle w:val="a5"/>
        <w:numPr>
          <w:ilvl w:val="1"/>
          <w:numId w:val="14"/>
        </w:numPr>
        <w:ind w:firstLineChars="0"/>
      </w:pPr>
      <w:r>
        <w:rPr>
          <w:rFonts w:hint="eastAsia"/>
        </w:rPr>
        <w:t>目录显示顺序：新创建的目录在上级目录下的显示顺序编号。在指标目录中，所有子目录按照显示顺序号从小到大依次排列。</w:t>
      </w:r>
    </w:p>
    <w:p w14:paraId="011CF877" w14:textId="77777777" w:rsidR="007F6612" w:rsidRDefault="007F6612" w:rsidP="007F6612">
      <w:pPr>
        <w:pStyle w:val="a5"/>
        <w:numPr>
          <w:ilvl w:val="1"/>
          <w:numId w:val="14"/>
        </w:numPr>
        <w:ind w:firstLineChars="0"/>
      </w:pPr>
      <w:r>
        <w:rPr>
          <w:rFonts w:hint="eastAsia"/>
        </w:rPr>
        <w:t>目录可见性：指标系统维护部门用户可以选择一级指标目录可见性。其他部门用户维护指标目录时目录可见性默认为“私有”，且不可修改。</w:t>
      </w:r>
    </w:p>
    <w:p w14:paraId="18ECFE3A" w14:textId="77777777" w:rsidR="000043F5" w:rsidRDefault="000043F5" w:rsidP="00754C37">
      <w:pPr>
        <w:pStyle w:val="a5"/>
        <w:numPr>
          <w:ilvl w:val="1"/>
          <w:numId w:val="14"/>
        </w:numPr>
        <w:ind w:firstLineChars="0"/>
      </w:pPr>
      <w:r>
        <w:rPr>
          <w:rFonts w:hint="eastAsia"/>
        </w:rPr>
        <w:t>指标目录描述：为指标目录提供额外的描述信息，如该目录的用途，修订历史等。</w:t>
      </w:r>
    </w:p>
    <w:p w14:paraId="56E1A826" w14:textId="77777777" w:rsidR="000043F5" w:rsidRDefault="000043F5" w:rsidP="00754C37">
      <w:pPr>
        <w:pStyle w:val="a5"/>
        <w:numPr>
          <w:ilvl w:val="0"/>
          <w:numId w:val="14"/>
        </w:numPr>
        <w:ind w:firstLineChars="0"/>
      </w:pPr>
      <w:r>
        <w:rPr>
          <w:rFonts w:hint="eastAsia"/>
        </w:rPr>
        <w:t>点击“确定”按钮保存已录入的信息。</w:t>
      </w:r>
    </w:p>
    <w:p w14:paraId="29FC92AC" w14:textId="3947F574" w:rsidR="000043F5" w:rsidRDefault="005934CF" w:rsidP="000043F5">
      <w:pPr>
        <w:pStyle w:val="4"/>
      </w:pPr>
      <w:r>
        <w:rPr>
          <w:rFonts w:hint="eastAsia"/>
        </w:rPr>
        <w:t>修改</w:t>
      </w:r>
      <w:r w:rsidR="000043F5">
        <w:rPr>
          <w:rFonts w:hint="eastAsia"/>
        </w:rPr>
        <w:t>指标目录</w:t>
      </w:r>
      <w:r>
        <w:rPr>
          <w:rFonts w:hint="eastAsia"/>
        </w:rPr>
        <w:t>维护</w:t>
      </w:r>
      <w:r w:rsidR="008430F8">
        <w:rPr>
          <w:rFonts w:hint="eastAsia"/>
        </w:rPr>
        <w:t>请求</w:t>
      </w:r>
      <w:r w:rsidR="002D70E3">
        <w:rPr>
          <w:rFonts w:hint="eastAsia"/>
        </w:rPr>
        <w:t>的</w:t>
      </w:r>
      <w:r>
        <w:rPr>
          <w:rFonts w:hint="eastAsia"/>
        </w:rPr>
        <w:t>内容</w:t>
      </w:r>
    </w:p>
    <w:p w14:paraId="5993944B" w14:textId="21561F6E" w:rsidR="000043F5" w:rsidRPr="005E5541" w:rsidRDefault="000043F5" w:rsidP="000043F5">
      <w:r>
        <w:rPr>
          <w:rFonts w:hint="eastAsia"/>
        </w:rPr>
        <w:t>具备“指标操作员”角色的用户可以修改</w:t>
      </w:r>
      <w:r w:rsidR="008F4A78">
        <w:rPr>
          <w:rFonts w:hint="eastAsia"/>
        </w:rPr>
        <w:t>待审批</w:t>
      </w:r>
      <w:r w:rsidR="005934CF">
        <w:rPr>
          <w:rFonts w:hint="eastAsia"/>
        </w:rPr>
        <w:t>的</w:t>
      </w:r>
      <w:r>
        <w:rPr>
          <w:rFonts w:hint="eastAsia"/>
        </w:rPr>
        <w:t>指标目录</w:t>
      </w:r>
      <w:r w:rsidR="008430F8">
        <w:rPr>
          <w:rFonts w:hint="eastAsia"/>
        </w:rPr>
        <w:t>维护请求</w:t>
      </w:r>
      <w:r w:rsidR="005934CF">
        <w:rPr>
          <w:rFonts w:hint="eastAsia"/>
        </w:rPr>
        <w:t>中的指标目录的</w:t>
      </w:r>
      <w:r>
        <w:rPr>
          <w:rFonts w:hint="eastAsia"/>
        </w:rPr>
        <w:t>属性。</w:t>
      </w:r>
    </w:p>
    <w:p w14:paraId="0DACE9D9" w14:textId="77777777" w:rsidR="000043F5" w:rsidRDefault="000043F5" w:rsidP="000043F5">
      <w:pPr>
        <w:pStyle w:val="5"/>
      </w:pPr>
      <w:r>
        <w:rPr>
          <w:rFonts w:hint="eastAsia"/>
        </w:rPr>
        <w:t>业务规则</w:t>
      </w:r>
    </w:p>
    <w:p w14:paraId="3D93F330" w14:textId="077965D3" w:rsidR="000043F5" w:rsidRDefault="004940E8" w:rsidP="00754C37">
      <w:pPr>
        <w:pStyle w:val="a5"/>
        <w:numPr>
          <w:ilvl w:val="0"/>
          <w:numId w:val="15"/>
        </w:numPr>
        <w:ind w:firstLineChars="0"/>
      </w:pPr>
      <w:r>
        <w:rPr>
          <w:rFonts w:hint="eastAsia"/>
        </w:rPr>
        <w:t>对于编辑指标目录的请求，</w:t>
      </w:r>
      <w:r w:rsidR="000043F5">
        <w:rPr>
          <w:rFonts w:hint="eastAsia"/>
        </w:rPr>
        <w:t>指标目录代码</w:t>
      </w:r>
      <w:r>
        <w:rPr>
          <w:rFonts w:hint="eastAsia"/>
        </w:rPr>
        <w:t>不得修改</w:t>
      </w:r>
      <w:r w:rsidR="000043F5">
        <w:rPr>
          <w:rFonts w:hint="eastAsia"/>
        </w:rPr>
        <w:t>。</w:t>
      </w:r>
    </w:p>
    <w:p w14:paraId="6FE54B9B" w14:textId="77777777" w:rsidR="000043F5" w:rsidRDefault="000043F5" w:rsidP="00754C37">
      <w:pPr>
        <w:pStyle w:val="a5"/>
        <w:numPr>
          <w:ilvl w:val="0"/>
          <w:numId w:val="15"/>
        </w:numPr>
        <w:ind w:firstLineChars="0"/>
      </w:pPr>
      <w:r>
        <w:rPr>
          <w:rFonts w:hint="eastAsia"/>
        </w:rPr>
        <w:t>同一个指标目录下不可以同时出现指标和子目录，即指标只能位于指标目录树的最下层节点。</w:t>
      </w:r>
    </w:p>
    <w:p w14:paraId="167498C9" w14:textId="77777777" w:rsidR="007F6612" w:rsidRDefault="007F6612" w:rsidP="007F6612">
      <w:pPr>
        <w:pStyle w:val="a5"/>
        <w:numPr>
          <w:ilvl w:val="0"/>
          <w:numId w:val="15"/>
        </w:numPr>
        <w:ind w:firstLineChars="0"/>
      </w:pPr>
      <w:r>
        <w:rPr>
          <w:rFonts w:hint="eastAsia"/>
        </w:rPr>
        <w:t>只有一级指标目录可以设置目录可见性，其他级别目录的可见性与上级目录相同，不可修改。</w:t>
      </w:r>
    </w:p>
    <w:p w14:paraId="4A926AF9" w14:textId="1A0B14A4" w:rsidR="000043F5" w:rsidRDefault="000043F5" w:rsidP="00754C37">
      <w:pPr>
        <w:pStyle w:val="a5"/>
        <w:numPr>
          <w:ilvl w:val="0"/>
          <w:numId w:val="15"/>
        </w:numPr>
        <w:ind w:firstLineChars="0"/>
      </w:pPr>
      <w:r>
        <w:rPr>
          <w:rFonts w:hint="eastAsia"/>
        </w:rPr>
        <w:t>对指标目录的编辑需要经过审批才会生效。</w:t>
      </w:r>
    </w:p>
    <w:p w14:paraId="2CEF4CD0" w14:textId="77777777" w:rsidR="000043F5" w:rsidRDefault="000043F5" w:rsidP="000043F5">
      <w:pPr>
        <w:pStyle w:val="5"/>
      </w:pPr>
      <w:r>
        <w:rPr>
          <w:rFonts w:hint="eastAsia"/>
        </w:rPr>
        <w:lastRenderedPageBreak/>
        <w:t>操作步骤</w:t>
      </w:r>
    </w:p>
    <w:p w14:paraId="736295B6" w14:textId="77777777" w:rsidR="000043F5" w:rsidRPr="00C231CA" w:rsidRDefault="000043F5" w:rsidP="00754C37">
      <w:pPr>
        <w:pStyle w:val="a5"/>
        <w:numPr>
          <w:ilvl w:val="0"/>
          <w:numId w:val="1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8165244" w14:textId="77777777" w:rsidR="000043F5" w:rsidRPr="00C231CA" w:rsidRDefault="000043F5" w:rsidP="00754C37">
      <w:pPr>
        <w:pStyle w:val="a5"/>
        <w:numPr>
          <w:ilvl w:val="0"/>
          <w:numId w:val="1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B5ECAF3" w14:textId="41270E6F" w:rsidR="000043F5" w:rsidRDefault="008F4A78" w:rsidP="00754C37">
      <w:pPr>
        <w:pStyle w:val="a5"/>
        <w:numPr>
          <w:ilvl w:val="0"/>
          <w:numId w:val="16"/>
        </w:numPr>
        <w:ind w:firstLineChars="0"/>
      </w:pPr>
      <w:r>
        <w:rPr>
          <w:rFonts w:hint="eastAsia"/>
        </w:rPr>
        <w:t>点击“待审批”标签，</w:t>
      </w:r>
      <w:r w:rsidR="000043F5">
        <w:rPr>
          <w:rFonts w:hint="eastAsia"/>
        </w:rPr>
        <w:t>在页面左侧会显示指标目录树，在目录树上点击需要编辑的指标目录条目右侧的“编辑”图标，打开指标目录编辑窗口。</w:t>
      </w:r>
    </w:p>
    <w:p w14:paraId="7E9CBAB8" w14:textId="77777777" w:rsidR="000043F5" w:rsidRDefault="000043F5" w:rsidP="00754C37">
      <w:pPr>
        <w:pStyle w:val="a5"/>
        <w:numPr>
          <w:ilvl w:val="0"/>
          <w:numId w:val="16"/>
        </w:numPr>
        <w:ind w:firstLineChars="0"/>
      </w:pPr>
      <w:r>
        <w:rPr>
          <w:rFonts w:hint="eastAsia"/>
        </w:rPr>
        <w:t>在指标目录编辑窗口中，输入下列数据：</w:t>
      </w:r>
    </w:p>
    <w:p w14:paraId="5DB41B27" w14:textId="77777777" w:rsidR="000043F5" w:rsidRDefault="000043F5" w:rsidP="00754C37">
      <w:pPr>
        <w:pStyle w:val="a5"/>
        <w:numPr>
          <w:ilvl w:val="1"/>
          <w:numId w:val="16"/>
        </w:numPr>
        <w:ind w:firstLineChars="0"/>
      </w:pPr>
      <w:r>
        <w:rPr>
          <w:rFonts w:hint="eastAsia"/>
        </w:rPr>
        <w:t>上级目录代码：被编辑的指标目录的上级目录代码，点击该输入域右侧的“重新选择”按钮可以改变上级指标目录。</w:t>
      </w:r>
    </w:p>
    <w:p w14:paraId="6182A02D" w14:textId="77777777" w:rsidR="000043F5" w:rsidRDefault="000043F5" w:rsidP="00754C37">
      <w:pPr>
        <w:pStyle w:val="a5"/>
        <w:numPr>
          <w:ilvl w:val="1"/>
          <w:numId w:val="16"/>
        </w:numPr>
        <w:ind w:firstLineChars="0"/>
      </w:pPr>
      <w:r>
        <w:rPr>
          <w:rFonts w:hint="eastAsia"/>
        </w:rPr>
        <w:t>上级指标目录名称：与“上级指标目录代码”对应的指标目录名称。</w:t>
      </w:r>
    </w:p>
    <w:p w14:paraId="6B47C599" w14:textId="77777777" w:rsidR="000043F5" w:rsidRDefault="000043F5" w:rsidP="00754C37">
      <w:pPr>
        <w:pStyle w:val="a5"/>
        <w:numPr>
          <w:ilvl w:val="1"/>
          <w:numId w:val="16"/>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3B7463F6" w14:textId="77777777" w:rsidR="000043F5" w:rsidRDefault="000043F5" w:rsidP="00754C37">
      <w:pPr>
        <w:pStyle w:val="a5"/>
        <w:numPr>
          <w:ilvl w:val="1"/>
          <w:numId w:val="16"/>
        </w:numPr>
        <w:ind w:firstLineChars="0"/>
      </w:pPr>
      <w:r>
        <w:rPr>
          <w:rFonts w:hint="eastAsia"/>
        </w:rPr>
        <w:t>指标目录名称：被编辑的指标目录的显示名称。建议指标目录的名称不要重复，以避免混乱和误解。</w:t>
      </w:r>
    </w:p>
    <w:p w14:paraId="7B2BA510" w14:textId="77777777" w:rsidR="000043F5" w:rsidRDefault="000043F5" w:rsidP="00754C37">
      <w:pPr>
        <w:pStyle w:val="a5"/>
        <w:numPr>
          <w:ilvl w:val="1"/>
          <w:numId w:val="16"/>
        </w:numPr>
        <w:ind w:firstLineChars="0"/>
      </w:pPr>
      <w:r>
        <w:rPr>
          <w:rFonts w:hint="eastAsia"/>
        </w:rPr>
        <w:t>目录显示顺序：被编辑的目录在上级目录下的显示顺序编号。在指标目录中，所有子目录按照显示顺序号从小到大依次排列。</w:t>
      </w:r>
    </w:p>
    <w:p w14:paraId="4F74962E" w14:textId="77777777" w:rsidR="007F6612" w:rsidRDefault="007F6612" w:rsidP="007F6612">
      <w:pPr>
        <w:pStyle w:val="a5"/>
        <w:numPr>
          <w:ilvl w:val="1"/>
          <w:numId w:val="16"/>
        </w:numPr>
        <w:ind w:firstLineChars="0"/>
      </w:pPr>
      <w:r>
        <w:rPr>
          <w:rFonts w:hint="eastAsia"/>
        </w:rPr>
        <w:t>目录可见性：指标系统维护部门用户可以选择一级指标目录可见性。其他部门用户维护指标目录时目录可见性默认为“私有”，且不可修改。</w:t>
      </w:r>
    </w:p>
    <w:p w14:paraId="546848B4" w14:textId="77777777" w:rsidR="000043F5" w:rsidRDefault="000043F5" w:rsidP="00754C37">
      <w:pPr>
        <w:pStyle w:val="a5"/>
        <w:numPr>
          <w:ilvl w:val="1"/>
          <w:numId w:val="16"/>
        </w:numPr>
        <w:ind w:firstLineChars="0"/>
      </w:pPr>
      <w:r>
        <w:rPr>
          <w:rFonts w:hint="eastAsia"/>
        </w:rPr>
        <w:t>指标目录描述：为指标目录提供额外的描述信息，如该目录的用途，修订历史等。</w:t>
      </w:r>
    </w:p>
    <w:p w14:paraId="3FB9FED4" w14:textId="77777777" w:rsidR="000043F5" w:rsidRDefault="000043F5" w:rsidP="00754C37">
      <w:pPr>
        <w:pStyle w:val="a5"/>
        <w:numPr>
          <w:ilvl w:val="0"/>
          <w:numId w:val="16"/>
        </w:numPr>
        <w:ind w:firstLineChars="0"/>
      </w:pPr>
      <w:r>
        <w:rPr>
          <w:rFonts w:hint="eastAsia"/>
        </w:rPr>
        <w:t>点击“确定”按钮保存已修改的指标目录信息。</w:t>
      </w:r>
    </w:p>
    <w:p w14:paraId="5D71D1E5" w14:textId="6F7657EA" w:rsidR="000043F5" w:rsidRDefault="000043F5" w:rsidP="000043F5">
      <w:pPr>
        <w:pStyle w:val="4"/>
      </w:pPr>
      <w:r>
        <w:rPr>
          <w:rFonts w:hint="eastAsia"/>
        </w:rPr>
        <w:t>删除指标目录</w:t>
      </w:r>
      <w:r w:rsidR="008430F8">
        <w:rPr>
          <w:rFonts w:hint="eastAsia"/>
        </w:rPr>
        <w:t>维护请求</w:t>
      </w:r>
    </w:p>
    <w:p w14:paraId="728E37F2" w14:textId="052E4733" w:rsidR="000043F5" w:rsidRPr="005E5541" w:rsidRDefault="000043F5" w:rsidP="000043F5">
      <w:r>
        <w:rPr>
          <w:rFonts w:hint="eastAsia"/>
        </w:rPr>
        <w:t>具备“指标操作员”角色的用户可以删除</w:t>
      </w:r>
      <w:r w:rsidR="00430F9C">
        <w:rPr>
          <w:rFonts w:hint="eastAsia"/>
        </w:rPr>
        <w:t>待审批的</w:t>
      </w:r>
      <w:r>
        <w:rPr>
          <w:rFonts w:hint="eastAsia"/>
        </w:rPr>
        <w:t>指标目录</w:t>
      </w:r>
      <w:r w:rsidR="008430F8">
        <w:rPr>
          <w:rFonts w:hint="eastAsia"/>
        </w:rPr>
        <w:t>维护请求</w:t>
      </w:r>
      <w:r>
        <w:rPr>
          <w:rFonts w:hint="eastAsia"/>
        </w:rPr>
        <w:t>，</w:t>
      </w:r>
      <w:r w:rsidR="008430F8">
        <w:rPr>
          <w:rFonts w:hint="eastAsia"/>
        </w:rPr>
        <w:t>该请求所对应的目录的所有子目录的维护请求也将同时被删除</w:t>
      </w:r>
      <w:r>
        <w:rPr>
          <w:rFonts w:hint="eastAsia"/>
        </w:rPr>
        <w:t>。</w:t>
      </w:r>
    </w:p>
    <w:p w14:paraId="5505457C" w14:textId="77777777" w:rsidR="000043F5" w:rsidRDefault="000043F5" w:rsidP="000043F5">
      <w:pPr>
        <w:pStyle w:val="5"/>
      </w:pPr>
      <w:r>
        <w:rPr>
          <w:rFonts w:hint="eastAsia"/>
        </w:rPr>
        <w:lastRenderedPageBreak/>
        <w:t>业务规则</w:t>
      </w:r>
    </w:p>
    <w:p w14:paraId="46478894" w14:textId="43AC2785"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将该目录下的所有子目录</w:t>
      </w:r>
      <w:r w:rsidR="008430F8">
        <w:rPr>
          <w:rFonts w:hint="eastAsia"/>
        </w:rPr>
        <w:t>的维护请求也</w:t>
      </w:r>
      <w:r>
        <w:rPr>
          <w:rFonts w:hint="eastAsia"/>
        </w:rPr>
        <w:t>一起删除。</w:t>
      </w:r>
    </w:p>
    <w:p w14:paraId="414F6A23" w14:textId="1E2269CA" w:rsidR="000043F5" w:rsidRDefault="000043F5" w:rsidP="00754C37">
      <w:pPr>
        <w:pStyle w:val="a5"/>
        <w:numPr>
          <w:ilvl w:val="0"/>
          <w:numId w:val="17"/>
        </w:numPr>
        <w:ind w:firstLineChars="0"/>
      </w:pPr>
      <w:r>
        <w:rPr>
          <w:rFonts w:hint="eastAsia"/>
        </w:rPr>
        <w:t>删除指标目录</w:t>
      </w:r>
      <w:r w:rsidR="008430F8">
        <w:rPr>
          <w:rFonts w:hint="eastAsia"/>
        </w:rPr>
        <w:t>维护请求</w:t>
      </w:r>
      <w:r>
        <w:rPr>
          <w:rFonts w:hint="eastAsia"/>
        </w:rPr>
        <w:t>时，该目录与所有子目录</w:t>
      </w:r>
      <w:r w:rsidR="008430F8">
        <w:rPr>
          <w:rFonts w:hint="eastAsia"/>
        </w:rPr>
        <w:t>待审批</w:t>
      </w:r>
      <w:r>
        <w:rPr>
          <w:rFonts w:hint="eastAsia"/>
        </w:rPr>
        <w:t>的指标关系</w:t>
      </w:r>
      <w:r w:rsidR="008430F8">
        <w:rPr>
          <w:rFonts w:hint="eastAsia"/>
        </w:rPr>
        <w:t>调整请求</w:t>
      </w:r>
      <w:r>
        <w:rPr>
          <w:rFonts w:hint="eastAsia"/>
        </w:rPr>
        <w:t>也一并删除。</w:t>
      </w:r>
    </w:p>
    <w:p w14:paraId="7BE9A2D2" w14:textId="77777777" w:rsidR="000043F5" w:rsidRDefault="000043F5" w:rsidP="000043F5">
      <w:pPr>
        <w:pStyle w:val="5"/>
      </w:pPr>
      <w:r>
        <w:rPr>
          <w:rFonts w:hint="eastAsia"/>
        </w:rPr>
        <w:t>操作步骤</w:t>
      </w:r>
    </w:p>
    <w:p w14:paraId="4D185F4E" w14:textId="77777777" w:rsidR="000043F5" w:rsidRPr="00C231CA" w:rsidRDefault="000043F5" w:rsidP="00754C37">
      <w:pPr>
        <w:pStyle w:val="a5"/>
        <w:numPr>
          <w:ilvl w:val="0"/>
          <w:numId w:val="1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B0D077B" w14:textId="77777777" w:rsidR="000043F5" w:rsidRPr="00C231CA" w:rsidRDefault="000043F5" w:rsidP="00754C37">
      <w:pPr>
        <w:pStyle w:val="a5"/>
        <w:numPr>
          <w:ilvl w:val="0"/>
          <w:numId w:val="1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7DE4D2D8" w14:textId="5560B027" w:rsidR="000043F5" w:rsidRDefault="000043F5" w:rsidP="00754C37">
      <w:pPr>
        <w:pStyle w:val="a5"/>
        <w:numPr>
          <w:ilvl w:val="0"/>
          <w:numId w:val="18"/>
        </w:numPr>
        <w:ind w:firstLineChars="0"/>
      </w:pPr>
      <w:r>
        <w:rPr>
          <w:rFonts w:hint="eastAsia"/>
        </w:rPr>
        <w:t>点击“</w:t>
      </w:r>
      <w:r w:rsidR="008430F8">
        <w:rPr>
          <w:rFonts w:hint="eastAsia"/>
        </w:rPr>
        <w:t>待审批</w:t>
      </w:r>
      <w:r>
        <w:rPr>
          <w:rFonts w:hint="eastAsia"/>
        </w:rPr>
        <w:t>”标签，在页面左侧会显示指标目录树，在目录树上点击需要删除的指标目录条目右侧的“删除”图标，系统显示删除确认窗口。</w:t>
      </w:r>
    </w:p>
    <w:p w14:paraId="4E79AE84" w14:textId="3C0E0B28" w:rsidR="000043F5" w:rsidRDefault="000043F5" w:rsidP="00754C37">
      <w:pPr>
        <w:pStyle w:val="a5"/>
        <w:numPr>
          <w:ilvl w:val="0"/>
          <w:numId w:val="18"/>
        </w:numPr>
        <w:ind w:firstLineChars="0"/>
      </w:pPr>
      <w:r>
        <w:rPr>
          <w:rFonts w:hint="eastAsia"/>
        </w:rPr>
        <w:t>删除确认窗口中，点击“确定删除”将提交指标目录</w:t>
      </w:r>
      <w:r w:rsidR="008430F8">
        <w:rPr>
          <w:rFonts w:hint="eastAsia"/>
        </w:rPr>
        <w:t>维护请求</w:t>
      </w:r>
      <w:r>
        <w:rPr>
          <w:rFonts w:hint="eastAsia"/>
        </w:rPr>
        <w:t>删除，否则不执行任何操作。</w:t>
      </w:r>
    </w:p>
    <w:p w14:paraId="2D28D625" w14:textId="2084EA26" w:rsidR="000043F5" w:rsidRDefault="002D70E3" w:rsidP="000043F5">
      <w:pPr>
        <w:pStyle w:val="4"/>
      </w:pPr>
      <w:r>
        <w:rPr>
          <w:rFonts w:hint="eastAsia"/>
        </w:rPr>
        <w:t>指标归属目录调整请求的修改</w:t>
      </w:r>
    </w:p>
    <w:p w14:paraId="12AC1B44" w14:textId="6D9C59F6" w:rsidR="000043F5" w:rsidRPr="005E5541" w:rsidRDefault="000043F5" w:rsidP="000043F5">
      <w:r>
        <w:rPr>
          <w:rFonts w:hint="eastAsia"/>
        </w:rPr>
        <w:t>具备“指标操作员”角色的用户可以</w:t>
      </w:r>
      <w:r w:rsidR="004E7EE3">
        <w:rPr>
          <w:rFonts w:hint="eastAsia"/>
        </w:rPr>
        <w:t>修改待审批的</w:t>
      </w:r>
      <w:r>
        <w:rPr>
          <w:rFonts w:hint="eastAsia"/>
        </w:rPr>
        <w:t>指标</w:t>
      </w:r>
      <w:r w:rsidR="002D70E3">
        <w:rPr>
          <w:rFonts w:hint="eastAsia"/>
        </w:rPr>
        <w:t>归属目录调整请求</w:t>
      </w:r>
      <w:r w:rsidR="004E7EE3">
        <w:rPr>
          <w:rFonts w:hint="eastAsia"/>
        </w:rPr>
        <w:t>。</w:t>
      </w:r>
    </w:p>
    <w:p w14:paraId="6F9EC0AA" w14:textId="77777777" w:rsidR="000043F5" w:rsidRDefault="000043F5" w:rsidP="000043F5">
      <w:pPr>
        <w:pStyle w:val="5"/>
      </w:pPr>
      <w:r>
        <w:rPr>
          <w:rFonts w:hint="eastAsia"/>
        </w:rPr>
        <w:t>业务规则</w:t>
      </w:r>
    </w:p>
    <w:p w14:paraId="7F75173F" w14:textId="77777777" w:rsidR="005934CF" w:rsidRDefault="005934CF" w:rsidP="00754C37">
      <w:pPr>
        <w:pStyle w:val="a5"/>
        <w:numPr>
          <w:ilvl w:val="0"/>
          <w:numId w:val="21"/>
        </w:numPr>
        <w:ind w:firstLineChars="0"/>
      </w:pPr>
      <w:r>
        <w:rPr>
          <w:rFonts w:hint="eastAsia"/>
        </w:rPr>
        <w:t>指标归属目录的调整需要审批才能生效。</w:t>
      </w:r>
    </w:p>
    <w:p w14:paraId="4A09B5C3" w14:textId="77777777" w:rsidR="005934CF" w:rsidRDefault="005934CF" w:rsidP="00754C37">
      <w:pPr>
        <w:pStyle w:val="a5"/>
        <w:numPr>
          <w:ilvl w:val="0"/>
          <w:numId w:val="21"/>
        </w:numPr>
        <w:ind w:firstLineChars="0"/>
      </w:pPr>
      <w:r>
        <w:rPr>
          <w:rFonts w:hint="eastAsia"/>
        </w:rPr>
        <w:t>只能在已生效的指标目录和已生效的指标之间建立或撤销归属关系。</w:t>
      </w:r>
    </w:p>
    <w:p w14:paraId="718EC6A3" w14:textId="77777777" w:rsidR="005934CF" w:rsidRDefault="005934CF" w:rsidP="00754C37">
      <w:pPr>
        <w:pStyle w:val="a5"/>
        <w:numPr>
          <w:ilvl w:val="0"/>
          <w:numId w:val="21"/>
        </w:numPr>
        <w:ind w:firstLineChars="0"/>
      </w:pPr>
      <w:r>
        <w:rPr>
          <w:rFonts w:hint="eastAsia"/>
        </w:rPr>
        <w:t>如果在目录和指标上已经存在未审批的操作，则不允许在他们之间发起指标归属关系调整操作。</w:t>
      </w:r>
    </w:p>
    <w:p w14:paraId="0D676264" w14:textId="77777777" w:rsidR="005934CF" w:rsidRDefault="005934CF" w:rsidP="00754C37">
      <w:pPr>
        <w:pStyle w:val="a5"/>
        <w:numPr>
          <w:ilvl w:val="0"/>
          <w:numId w:val="21"/>
        </w:numPr>
        <w:ind w:firstLineChars="0"/>
      </w:pPr>
      <w:r>
        <w:rPr>
          <w:rFonts w:hint="eastAsia"/>
        </w:rPr>
        <w:t>指标可以同时归属于多个指标目录。</w:t>
      </w:r>
    </w:p>
    <w:p w14:paraId="24A14A28" w14:textId="77777777" w:rsidR="000043F5" w:rsidRDefault="000043F5" w:rsidP="000043F5">
      <w:pPr>
        <w:pStyle w:val="5"/>
      </w:pPr>
      <w:r>
        <w:rPr>
          <w:rFonts w:hint="eastAsia"/>
        </w:rPr>
        <w:t>操作步骤</w:t>
      </w:r>
    </w:p>
    <w:p w14:paraId="351E2D3B" w14:textId="77777777" w:rsidR="005934CF" w:rsidRPr="00C231CA" w:rsidRDefault="005934CF" w:rsidP="00754C37">
      <w:pPr>
        <w:pStyle w:val="a5"/>
        <w:numPr>
          <w:ilvl w:val="0"/>
          <w:numId w:val="2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1B9F2F8" w14:textId="77777777" w:rsidR="005934CF" w:rsidRPr="00C231CA" w:rsidRDefault="005934CF" w:rsidP="00754C37">
      <w:pPr>
        <w:pStyle w:val="a5"/>
        <w:numPr>
          <w:ilvl w:val="0"/>
          <w:numId w:val="23"/>
        </w:numPr>
        <w:ind w:firstLineChars="0"/>
      </w:pPr>
      <w:r w:rsidRPr="00893A0A">
        <w:rPr>
          <w:rFonts w:hint="eastAsia"/>
        </w:rPr>
        <w:lastRenderedPageBreak/>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35AAF953" w14:textId="339FF0ED" w:rsidR="005934CF" w:rsidRDefault="005934CF" w:rsidP="00754C37">
      <w:pPr>
        <w:pStyle w:val="a5"/>
        <w:numPr>
          <w:ilvl w:val="0"/>
          <w:numId w:val="23"/>
        </w:numPr>
        <w:ind w:firstLineChars="0"/>
      </w:pPr>
      <w:r>
        <w:rPr>
          <w:rFonts w:hint="eastAsia"/>
        </w:rPr>
        <w:t>点击“待审批”标签，页面左侧会显示指标目录树，在目录树上点击需要调整所容纳指标的指标目录。</w:t>
      </w:r>
    </w:p>
    <w:p w14:paraId="7B2BA7D6" w14:textId="77777777" w:rsidR="005934CF" w:rsidRDefault="005934CF" w:rsidP="00754C37">
      <w:pPr>
        <w:pStyle w:val="a5"/>
        <w:numPr>
          <w:ilvl w:val="0"/>
          <w:numId w:val="23"/>
        </w:numPr>
        <w:ind w:firstLineChars="0"/>
      </w:pPr>
      <w:r>
        <w:rPr>
          <w:rFonts w:hint="eastAsia"/>
        </w:rPr>
        <w:t>在页面右侧显示这个指标目录所容纳的指标的列表。</w:t>
      </w:r>
    </w:p>
    <w:p w14:paraId="54D2AFE8" w14:textId="77777777" w:rsidR="005934CF" w:rsidRDefault="005934CF" w:rsidP="00754C37">
      <w:pPr>
        <w:pStyle w:val="a5"/>
        <w:numPr>
          <w:ilvl w:val="0"/>
          <w:numId w:val="23"/>
        </w:numPr>
        <w:ind w:firstLineChars="0"/>
      </w:pPr>
      <w:r>
        <w:rPr>
          <w:rFonts w:hint="eastAsia"/>
        </w:rPr>
        <w:t>在指标列表中选择需要从当前目录剔除的指标，点击右上角“删除”按钮即可将这些指标从当前目录剔除。</w:t>
      </w:r>
    </w:p>
    <w:p w14:paraId="31B3382A" w14:textId="77777777" w:rsidR="005934CF" w:rsidRDefault="005934CF" w:rsidP="00754C37">
      <w:pPr>
        <w:pStyle w:val="a5"/>
        <w:numPr>
          <w:ilvl w:val="0"/>
          <w:numId w:val="23"/>
        </w:numPr>
        <w:ind w:firstLineChars="0"/>
      </w:pPr>
      <w:r>
        <w:rPr>
          <w:rFonts w:hint="eastAsia"/>
        </w:rPr>
        <w:t>点击右上角“新增”按钮，系统显示未被当前目录所容纳的指标列表。</w:t>
      </w:r>
    </w:p>
    <w:p w14:paraId="437E77C7" w14:textId="77777777" w:rsidR="005934CF" w:rsidRDefault="005934CF" w:rsidP="00754C37">
      <w:pPr>
        <w:pStyle w:val="a5"/>
        <w:numPr>
          <w:ilvl w:val="0"/>
          <w:numId w:val="23"/>
        </w:numPr>
        <w:ind w:firstLineChars="0"/>
      </w:pPr>
      <w:r>
        <w:rPr>
          <w:rFonts w:hint="eastAsia"/>
        </w:rPr>
        <w:t>在指标列表中选择需要纳入当前指标目录的指标，点击“确定”即将这些指标纳入当前指标目录。</w:t>
      </w:r>
    </w:p>
    <w:p w14:paraId="6A293ED0" w14:textId="07F86D1F" w:rsidR="00023F37" w:rsidRDefault="00023F37" w:rsidP="00023F37">
      <w:pPr>
        <w:pStyle w:val="3"/>
      </w:pPr>
      <w:r>
        <w:rPr>
          <w:rFonts w:hint="eastAsia"/>
        </w:rPr>
        <w:t>重新提交指标目录</w:t>
      </w:r>
      <w:r w:rsidR="00D8773F">
        <w:rPr>
          <w:rFonts w:hint="eastAsia"/>
        </w:rPr>
        <w:t>维护请求</w:t>
      </w:r>
    </w:p>
    <w:p w14:paraId="4B5B9BBC" w14:textId="01FB6368" w:rsidR="00023F37" w:rsidRDefault="00023F37" w:rsidP="00023F37">
      <w:r>
        <w:rPr>
          <w:rFonts w:hint="eastAsia"/>
        </w:rPr>
        <w:t>指标目录维护请求在审批被拒绝之后即进入被拒绝状态，指标操作员可以修改被拒绝</w:t>
      </w:r>
      <w:r w:rsidR="00D8773F">
        <w:rPr>
          <w:rFonts w:hint="eastAsia"/>
        </w:rPr>
        <w:t>的</w:t>
      </w:r>
      <w:r>
        <w:rPr>
          <w:rFonts w:hint="eastAsia"/>
        </w:rPr>
        <w:t>指标目录维护请求的属性，并重新发起维护请求。</w:t>
      </w:r>
    </w:p>
    <w:p w14:paraId="05FC0A30" w14:textId="40A9A2AB" w:rsidR="00AA5F33" w:rsidRDefault="00AA5F33" w:rsidP="00AA5F33">
      <w:r>
        <w:rPr>
          <w:rFonts w:hint="eastAsia"/>
        </w:rPr>
        <w:t>指标目录维护页面的“被拒绝”标签页以指标目录树的形式列出了未通过审批的指标目录维护请求，用户可以点击目录右侧的编辑按钮对这些目录维护请求进行修改，并重新提交审批，也可以通过点击右侧删除按钮删除这些被拒绝的维护请求。</w:t>
      </w:r>
    </w:p>
    <w:p w14:paraId="0BD80DF8" w14:textId="26368826" w:rsidR="00BC7761" w:rsidRPr="008F4A78" w:rsidRDefault="00BC7761" w:rsidP="00BC7761">
      <w:r>
        <w:rPr>
          <w:rFonts w:hint="eastAsia"/>
        </w:rPr>
        <w:t>用户只可以修改并重新提交本部门用户发起的指标目录维护请求。</w:t>
      </w:r>
    </w:p>
    <w:p w14:paraId="445182C7" w14:textId="0762BF58" w:rsidR="00D8773F" w:rsidRDefault="005934CF" w:rsidP="00D8773F">
      <w:pPr>
        <w:pStyle w:val="4"/>
      </w:pPr>
      <w:r>
        <w:rPr>
          <w:rFonts w:hint="eastAsia"/>
        </w:rPr>
        <w:t>修改</w:t>
      </w:r>
      <w:r w:rsidR="00D8773F">
        <w:rPr>
          <w:rFonts w:hint="eastAsia"/>
        </w:rPr>
        <w:t>指标目录维护请求</w:t>
      </w:r>
      <w:r>
        <w:rPr>
          <w:rFonts w:hint="eastAsia"/>
        </w:rPr>
        <w:t>的内容</w:t>
      </w:r>
    </w:p>
    <w:p w14:paraId="3111324A" w14:textId="1E28C692" w:rsidR="00D8773F" w:rsidRPr="005E5541" w:rsidRDefault="00D8773F" w:rsidP="00D8773F">
      <w:r>
        <w:rPr>
          <w:rFonts w:hint="eastAsia"/>
        </w:rPr>
        <w:t>具备“指标操作员”角色的用户可以修改被拒绝的指标目录维护请求</w:t>
      </w:r>
      <w:r w:rsidR="005934CF">
        <w:rPr>
          <w:rFonts w:hint="eastAsia"/>
        </w:rPr>
        <w:t>中的指标目录的</w:t>
      </w:r>
      <w:r>
        <w:rPr>
          <w:rFonts w:hint="eastAsia"/>
        </w:rPr>
        <w:t>属性</w:t>
      </w:r>
      <w:r w:rsidR="005934CF">
        <w:rPr>
          <w:rFonts w:hint="eastAsia"/>
        </w:rPr>
        <w:t>，这些请求修改并提交后，重新成为待审批请求。</w:t>
      </w:r>
    </w:p>
    <w:p w14:paraId="7BC3110E" w14:textId="77777777" w:rsidR="00D8773F" w:rsidRDefault="00D8773F" w:rsidP="00D8773F">
      <w:pPr>
        <w:pStyle w:val="5"/>
      </w:pPr>
      <w:r>
        <w:rPr>
          <w:rFonts w:hint="eastAsia"/>
        </w:rPr>
        <w:t>业务规则</w:t>
      </w:r>
    </w:p>
    <w:p w14:paraId="05722D91" w14:textId="77777777" w:rsidR="00D8773F" w:rsidRDefault="00D8773F" w:rsidP="00754C37">
      <w:pPr>
        <w:pStyle w:val="a5"/>
        <w:numPr>
          <w:ilvl w:val="0"/>
          <w:numId w:val="19"/>
        </w:numPr>
        <w:ind w:firstLineChars="0"/>
      </w:pPr>
      <w:r>
        <w:rPr>
          <w:rFonts w:hint="eastAsia"/>
        </w:rPr>
        <w:t>指标目录代码不得与已生效和待审批的指标目录重复。</w:t>
      </w:r>
    </w:p>
    <w:p w14:paraId="084AC150" w14:textId="77777777" w:rsidR="00D8773F" w:rsidRDefault="00D8773F" w:rsidP="00754C37">
      <w:pPr>
        <w:pStyle w:val="a5"/>
        <w:numPr>
          <w:ilvl w:val="0"/>
          <w:numId w:val="19"/>
        </w:numPr>
        <w:ind w:firstLineChars="0"/>
      </w:pPr>
      <w:r>
        <w:rPr>
          <w:rFonts w:hint="eastAsia"/>
        </w:rPr>
        <w:t>同一个指标目录下不可以同时出现指标和子目录，即指标只能位于指标目录树的最下层节点。</w:t>
      </w:r>
    </w:p>
    <w:p w14:paraId="121623F9" w14:textId="77777777" w:rsidR="007F6612" w:rsidRDefault="007F6612" w:rsidP="007F6612">
      <w:pPr>
        <w:pStyle w:val="a5"/>
        <w:numPr>
          <w:ilvl w:val="0"/>
          <w:numId w:val="19"/>
        </w:numPr>
        <w:ind w:firstLineChars="0"/>
      </w:pPr>
      <w:r>
        <w:rPr>
          <w:rFonts w:hint="eastAsia"/>
        </w:rPr>
        <w:lastRenderedPageBreak/>
        <w:t>只有一级指标目录可以设置目录可见性，其他级别目录的可见性与上级目录相同，不可修改。</w:t>
      </w:r>
    </w:p>
    <w:p w14:paraId="36E6BEEE" w14:textId="77777777" w:rsidR="00D8773F" w:rsidRDefault="00D8773F" w:rsidP="00754C37">
      <w:pPr>
        <w:pStyle w:val="a5"/>
        <w:numPr>
          <w:ilvl w:val="0"/>
          <w:numId w:val="19"/>
        </w:numPr>
        <w:ind w:firstLineChars="0"/>
      </w:pPr>
      <w:r>
        <w:rPr>
          <w:rFonts w:hint="eastAsia"/>
        </w:rPr>
        <w:t>对指标目录的编辑需要经过审批才会生效。</w:t>
      </w:r>
    </w:p>
    <w:p w14:paraId="4D377206" w14:textId="77777777" w:rsidR="00D8773F" w:rsidRDefault="00D8773F" w:rsidP="00D8773F">
      <w:pPr>
        <w:pStyle w:val="5"/>
      </w:pPr>
      <w:r>
        <w:rPr>
          <w:rFonts w:hint="eastAsia"/>
        </w:rPr>
        <w:t>操作步骤</w:t>
      </w:r>
    </w:p>
    <w:p w14:paraId="631E278B" w14:textId="77777777" w:rsidR="00D8773F" w:rsidRPr="00C231CA" w:rsidRDefault="00D8773F" w:rsidP="00754C37">
      <w:pPr>
        <w:pStyle w:val="a5"/>
        <w:numPr>
          <w:ilvl w:val="0"/>
          <w:numId w:val="2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6DFF7C2" w14:textId="77777777" w:rsidR="00D8773F" w:rsidRPr="00C231CA" w:rsidRDefault="00D8773F" w:rsidP="00754C37">
      <w:pPr>
        <w:pStyle w:val="a5"/>
        <w:numPr>
          <w:ilvl w:val="0"/>
          <w:numId w:val="2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9309569" w14:textId="14F4826A" w:rsidR="00D8773F" w:rsidRDefault="00D8773F" w:rsidP="00754C37">
      <w:pPr>
        <w:pStyle w:val="a5"/>
        <w:numPr>
          <w:ilvl w:val="0"/>
          <w:numId w:val="20"/>
        </w:numPr>
        <w:ind w:firstLineChars="0"/>
      </w:pPr>
      <w:r>
        <w:rPr>
          <w:rFonts w:hint="eastAsia"/>
        </w:rPr>
        <w:t>点击“被拒绝”标签，在页面左侧会显示指标目录树，在目录树上点击需要编辑的指标目录条目右侧的“编辑”图标，打开指标目录编辑窗口。</w:t>
      </w:r>
    </w:p>
    <w:p w14:paraId="47E09F02" w14:textId="77777777" w:rsidR="00D8773F" w:rsidRDefault="00D8773F" w:rsidP="00754C37">
      <w:pPr>
        <w:pStyle w:val="a5"/>
        <w:numPr>
          <w:ilvl w:val="0"/>
          <w:numId w:val="20"/>
        </w:numPr>
        <w:ind w:firstLineChars="0"/>
      </w:pPr>
      <w:r>
        <w:rPr>
          <w:rFonts w:hint="eastAsia"/>
        </w:rPr>
        <w:t>在指标目录编辑窗口中，输入下列数据：</w:t>
      </w:r>
    </w:p>
    <w:p w14:paraId="0F40DC9B" w14:textId="77777777" w:rsidR="00D8773F" w:rsidRDefault="00D8773F" w:rsidP="00754C37">
      <w:pPr>
        <w:pStyle w:val="a5"/>
        <w:numPr>
          <w:ilvl w:val="1"/>
          <w:numId w:val="20"/>
        </w:numPr>
        <w:ind w:firstLineChars="0"/>
      </w:pPr>
      <w:r>
        <w:rPr>
          <w:rFonts w:hint="eastAsia"/>
        </w:rPr>
        <w:t>上级目录代码：被编辑的指标目录的上级目录代码，点击该输入域右侧的“重新选择”按钮可以改变上级指标目录。</w:t>
      </w:r>
    </w:p>
    <w:p w14:paraId="465BE7B9" w14:textId="77777777" w:rsidR="00D8773F" w:rsidRDefault="00D8773F" w:rsidP="00754C37">
      <w:pPr>
        <w:pStyle w:val="a5"/>
        <w:numPr>
          <w:ilvl w:val="1"/>
          <w:numId w:val="20"/>
        </w:numPr>
        <w:ind w:firstLineChars="0"/>
      </w:pPr>
      <w:r>
        <w:rPr>
          <w:rFonts w:hint="eastAsia"/>
        </w:rPr>
        <w:t>上级指标目录名称：与“上级指标目录代码”对应的指标目录名称。</w:t>
      </w:r>
    </w:p>
    <w:p w14:paraId="4ED56DA3" w14:textId="77777777" w:rsidR="00D8773F" w:rsidRDefault="00D8773F" w:rsidP="00754C37">
      <w:pPr>
        <w:pStyle w:val="a5"/>
        <w:numPr>
          <w:ilvl w:val="1"/>
          <w:numId w:val="20"/>
        </w:numPr>
        <w:ind w:firstLineChars="0"/>
      </w:pPr>
      <w:r>
        <w:rPr>
          <w:rFonts w:hint="eastAsia"/>
        </w:rPr>
        <w:t>指标目录代码：被编辑的指标目录的目录代码。建议指标目录代码采用固定的编码格式或编码规则，以避免给将来的维护造成混乱。指标目录代码不得重复。</w:t>
      </w:r>
    </w:p>
    <w:p w14:paraId="6CDBE05A" w14:textId="77777777" w:rsidR="00D8773F" w:rsidRDefault="00D8773F" w:rsidP="00754C37">
      <w:pPr>
        <w:pStyle w:val="a5"/>
        <w:numPr>
          <w:ilvl w:val="1"/>
          <w:numId w:val="20"/>
        </w:numPr>
        <w:ind w:firstLineChars="0"/>
      </w:pPr>
      <w:r>
        <w:rPr>
          <w:rFonts w:hint="eastAsia"/>
        </w:rPr>
        <w:t>指标目录名称：被编辑的指标目录的显示名称。建议指标目录的名称不要重复，以避免混乱和误解。</w:t>
      </w:r>
    </w:p>
    <w:p w14:paraId="4A3ACA3D" w14:textId="77777777" w:rsidR="00D8773F" w:rsidRDefault="00D8773F" w:rsidP="00754C37">
      <w:pPr>
        <w:pStyle w:val="a5"/>
        <w:numPr>
          <w:ilvl w:val="1"/>
          <w:numId w:val="20"/>
        </w:numPr>
        <w:ind w:firstLineChars="0"/>
      </w:pPr>
      <w:r>
        <w:rPr>
          <w:rFonts w:hint="eastAsia"/>
        </w:rPr>
        <w:t>目录显示顺序：被编辑的目录在上级目录下的显示顺序编号。在指标目录中，所有子目录按照显示顺序号从小到大依次排列。</w:t>
      </w:r>
    </w:p>
    <w:p w14:paraId="46B23399" w14:textId="77777777" w:rsidR="007F6612" w:rsidRDefault="007F6612" w:rsidP="007F6612">
      <w:pPr>
        <w:pStyle w:val="a5"/>
        <w:numPr>
          <w:ilvl w:val="1"/>
          <w:numId w:val="20"/>
        </w:numPr>
        <w:ind w:firstLineChars="0"/>
      </w:pPr>
      <w:r>
        <w:rPr>
          <w:rFonts w:hint="eastAsia"/>
        </w:rPr>
        <w:t>目录可见性：指标系统维护部门用户可以选择一级指标目录可见性。其他部门用户维护指标目录时目录可见性默认为“私有”，且不可修改。</w:t>
      </w:r>
    </w:p>
    <w:p w14:paraId="4C6D7594" w14:textId="77777777" w:rsidR="00D8773F" w:rsidRDefault="00D8773F" w:rsidP="00754C37">
      <w:pPr>
        <w:pStyle w:val="a5"/>
        <w:numPr>
          <w:ilvl w:val="1"/>
          <w:numId w:val="20"/>
        </w:numPr>
        <w:ind w:firstLineChars="0"/>
      </w:pPr>
      <w:r>
        <w:rPr>
          <w:rFonts w:hint="eastAsia"/>
        </w:rPr>
        <w:t>指标目录描述：为指标目录提供额外的描述信息，如该目录的用途，修订历史等。</w:t>
      </w:r>
    </w:p>
    <w:p w14:paraId="1E448C6E" w14:textId="77777777" w:rsidR="00D8773F" w:rsidRDefault="00D8773F" w:rsidP="00754C37">
      <w:pPr>
        <w:pStyle w:val="a5"/>
        <w:numPr>
          <w:ilvl w:val="0"/>
          <w:numId w:val="20"/>
        </w:numPr>
        <w:ind w:firstLineChars="0"/>
      </w:pPr>
      <w:r>
        <w:rPr>
          <w:rFonts w:hint="eastAsia"/>
        </w:rPr>
        <w:t>点击“确定”按钮保存已修改的指标目录信息。</w:t>
      </w:r>
    </w:p>
    <w:p w14:paraId="6112B61D" w14:textId="528AF465" w:rsidR="00D8773F" w:rsidRDefault="005934CF" w:rsidP="00D8773F">
      <w:pPr>
        <w:pStyle w:val="4"/>
      </w:pPr>
      <w:r>
        <w:rPr>
          <w:rFonts w:hint="eastAsia"/>
        </w:rPr>
        <w:lastRenderedPageBreak/>
        <w:t>指标归属目录调整请求的修改</w:t>
      </w:r>
    </w:p>
    <w:p w14:paraId="25E15087" w14:textId="1802FACE" w:rsidR="00D8773F" w:rsidRPr="005E5541" w:rsidRDefault="00D8773F" w:rsidP="00D8773F">
      <w:r>
        <w:rPr>
          <w:rFonts w:hint="eastAsia"/>
        </w:rPr>
        <w:t>具备“指标操作员”角色的用户可以修改被拒绝的</w:t>
      </w:r>
      <w:r w:rsidR="005934CF">
        <w:rPr>
          <w:rFonts w:hint="eastAsia"/>
        </w:rPr>
        <w:t>指标归属目录调整</w:t>
      </w:r>
      <w:r>
        <w:rPr>
          <w:rFonts w:hint="eastAsia"/>
        </w:rPr>
        <w:t>请求</w:t>
      </w:r>
      <w:r w:rsidR="005934CF">
        <w:rPr>
          <w:rFonts w:hint="eastAsia"/>
        </w:rPr>
        <w:t>，这些请求修改并提交后，重新成为待审批请求。</w:t>
      </w:r>
    </w:p>
    <w:p w14:paraId="4FDB044A" w14:textId="77777777" w:rsidR="00D8773F" w:rsidRDefault="00D8773F" w:rsidP="00D8773F">
      <w:pPr>
        <w:pStyle w:val="5"/>
      </w:pPr>
      <w:r>
        <w:rPr>
          <w:rFonts w:hint="eastAsia"/>
        </w:rPr>
        <w:t>业务规则</w:t>
      </w:r>
    </w:p>
    <w:p w14:paraId="20405C08" w14:textId="2B8527D9" w:rsidR="00D8773F" w:rsidRDefault="00D8773F" w:rsidP="00454081">
      <w:pPr>
        <w:pStyle w:val="a5"/>
        <w:numPr>
          <w:ilvl w:val="0"/>
          <w:numId w:val="101"/>
        </w:numPr>
        <w:ind w:firstLineChars="0"/>
      </w:pPr>
      <w:r>
        <w:rPr>
          <w:rFonts w:hint="eastAsia"/>
        </w:rPr>
        <w:t>指标</w:t>
      </w:r>
      <w:r w:rsidR="005934CF">
        <w:rPr>
          <w:rFonts w:hint="eastAsia"/>
        </w:rPr>
        <w:t>归属目录</w:t>
      </w:r>
      <w:r>
        <w:rPr>
          <w:rFonts w:hint="eastAsia"/>
        </w:rPr>
        <w:t>的调整需要审批才能生效。</w:t>
      </w:r>
    </w:p>
    <w:p w14:paraId="60176DE1" w14:textId="01BA59AF" w:rsidR="00D8773F" w:rsidRDefault="00D8773F" w:rsidP="00454081">
      <w:pPr>
        <w:pStyle w:val="a5"/>
        <w:numPr>
          <w:ilvl w:val="0"/>
          <w:numId w:val="101"/>
        </w:numPr>
        <w:ind w:firstLineChars="0"/>
      </w:pPr>
      <w:r>
        <w:rPr>
          <w:rFonts w:hint="eastAsia"/>
        </w:rPr>
        <w:t>只能在已生效的指标目录和已生效的指标之间建立或撤销</w:t>
      </w:r>
      <w:r w:rsidR="005934CF">
        <w:rPr>
          <w:rFonts w:hint="eastAsia"/>
        </w:rPr>
        <w:t>归属</w:t>
      </w:r>
      <w:r>
        <w:rPr>
          <w:rFonts w:hint="eastAsia"/>
        </w:rPr>
        <w:t>关系。</w:t>
      </w:r>
    </w:p>
    <w:p w14:paraId="7DDF3BCF" w14:textId="3D1EF909" w:rsidR="00D8773F" w:rsidRDefault="00D8773F" w:rsidP="00454081">
      <w:pPr>
        <w:pStyle w:val="a5"/>
        <w:numPr>
          <w:ilvl w:val="0"/>
          <w:numId w:val="101"/>
        </w:numPr>
        <w:ind w:firstLineChars="0"/>
      </w:pPr>
      <w:r>
        <w:rPr>
          <w:rFonts w:hint="eastAsia"/>
        </w:rPr>
        <w:t>如果在目录和指标上已经存在未审批的操作，则不允许</w:t>
      </w:r>
      <w:r w:rsidR="005934CF">
        <w:rPr>
          <w:rFonts w:hint="eastAsia"/>
        </w:rPr>
        <w:t>在他们之间</w:t>
      </w:r>
      <w:r>
        <w:rPr>
          <w:rFonts w:hint="eastAsia"/>
        </w:rPr>
        <w:t>发起指标</w:t>
      </w:r>
      <w:r w:rsidR="005934CF">
        <w:rPr>
          <w:rFonts w:hint="eastAsia"/>
        </w:rPr>
        <w:t>归属关系</w:t>
      </w:r>
      <w:r>
        <w:rPr>
          <w:rFonts w:hint="eastAsia"/>
        </w:rPr>
        <w:t>调整操作。</w:t>
      </w:r>
    </w:p>
    <w:p w14:paraId="6844B00C" w14:textId="2BEA5786" w:rsidR="005934CF" w:rsidRDefault="005934CF" w:rsidP="00454081">
      <w:pPr>
        <w:pStyle w:val="a5"/>
        <w:numPr>
          <w:ilvl w:val="0"/>
          <w:numId w:val="101"/>
        </w:numPr>
        <w:ind w:firstLineChars="0"/>
      </w:pPr>
      <w:r>
        <w:rPr>
          <w:rFonts w:hint="eastAsia"/>
        </w:rPr>
        <w:t>指标可以同时归属于多个指标目录。</w:t>
      </w:r>
    </w:p>
    <w:p w14:paraId="780663B0" w14:textId="77777777" w:rsidR="00D8773F" w:rsidRDefault="00D8773F" w:rsidP="00D8773F">
      <w:pPr>
        <w:pStyle w:val="5"/>
      </w:pPr>
      <w:r>
        <w:rPr>
          <w:rFonts w:hint="eastAsia"/>
        </w:rPr>
        <w:t>操作步骤</w:t>
      </w:r>
    </w:p>
    <w:p w14:paraId="19EA8865" w14:textId="77777777" w:rsidR="005934CF" w:rsidRPr="00C231CA" w:rsidRDefault="005934CF" w:rsidP="00754C37">
      <w:pPr>
        <w:pStyle w:val="a5"/>
        <w:numPr>
          <w:ilvl w:val="0"/>
          <w:numId w:val="2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57F4B6E" w14:textId="77777777" w:rsidR="005934CF" w:rsidRPr="00C231CA" w:rsidRDefault="005934CF" w:rsidP="00754C37">
      <w:pPr>
        <w:pStyle w:val="a5"/>
        <w:numPr>
          <w:ilvl w:val="0"/>
          <w:numId w:val="2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0F7D9268" w14:textId="32CAE183" w:rsidR="005934CF" w:rsidRDefault="005934CF" w:rsidP="00754C37">
      <w:pPr>
        <w:pStyle w:val="a5"/>
        <w:numPr>
          <w:ilvl w:val="0"/>
          <w:numId w:val="24"/>
        </w:numPr>
        <w:ind w:firstLineChars="0"/>
      </w:pPr>
      <w:r>
        <w:rPr>
          <w:rFonts w:hint="eastAsia"/>
        </w:rPr>
        <w:t>点击“被拒绝”标签，页面左侧会显示指标目录树，在目录树上点击需要调整所容纳指标的指标目录。</w:t>
      </w:r>
    </w:p>
    <w:p w14:paraId="5F665248" w14:textId="77777777" w:rsidR="005934CF" w:rsidRDefault="005934CF" w:rsidP="00754C37">
      <w:pPr>
        <w:pStyle w:val="a5"/>
        <w:numPr>
          <w:ilvl w:val="0"/>
          <w:numId w:val="24"/>
        </w:numPr>
        <w:ind w:firstLineChars="0"/>
      </w:pPr>
      <w:r>
        <w:rPr>
          <w:rFonts w:hint="eastAsia"/>
        </w:rPr>
        <w:t>在页面右侧显示这个指标目录所容纳的指标的列表。</w:t>
      </w:r>
    </w:p>
    <w:p w14:paraId="736F7E54" w14:textId="77777777" w:rsidR="005934CF" w:rsidRDefault="005934CF" w:rsidP="00754C37">
      <w:pPr>
        <w:pStyle w:val="a5"/>
        <w:numPr>
          <w:ilvl w:val="0"/>
          <w:numId w:val="24"/>
        </w:numPr>
        <w:ind w:firstLineChars="0"/>
      </w:pPr>
      <w:r>
        <w:rPr>
          <w:rFonts w:hint="eastAsia"/>
        </w:rPr>
        <w:t>在指标列表中选择需要从当前目录剔除的指标，点击右上角“删除”按钮即可将这些指标从当前目录剔除。</w:t>
      </w:r>
    </w:p>
    <w:p w14:paraId="174E451E" w14:textId="77777777" w:rsidR="005934CF" w:rsidRDefault="005934CF" w:rsidP="00754C37">
      <w:pPr>
        <w:pStyle w:val="a5"/>
        <w:numPr>
          <w:ilvl w:val="0"/>
          <w:numId w:val="24"/>
        </w:numPr>
        <w:ind w:firstLineChars="0"/>
      </w:pPr>
      <w:r>
        <w:rPr>
          <w:rFonts w:hint="eastAsia"/>
        </w:rPr>
        <w:t>点击右上角“新增”按钮，系统显示未被当前目录所容纳的指标列表。</w:t>
      </w:r>
    </w:p>
    <w:p w14:paraId="30BE5941" w14:textId="77777777" w:rsidR="005934CF" w:rsidRDefault="005934CF" w:rsidP="00754C37">
      <w:pPr>
        <w:pStyle w:val="a5"/>
        <w:numPr>
          <w:ilvl w:val="0"/>
          <w:numId w:val="24"/>
        </w:numPr>
        <w:ind w:firstLineChars="0"/>
      </w:pPr>
      <w:r>
        <w:rPr>
          <w:rFonts w:hint="eastAsia"/>
        </w:rPr>
        <w:t>在指标列表中选择需要纳入当前指标目录的指标，点击“确定”即将这些指标纳入当前指标目录。</w:t>
      </w:r>
    </w:p>
    <w:p w14:paraId="6C85D160" w14:textId="2480B5E9" w:rsidR="00251A82" w:rsidRDefault="00251A82" w:rsidP="00A966D4">
      <w:pPr>
        <w:pStyle w:val="3"/>
      </w:pPr>
      <w:r>
        <w:rPr>
          <w:rFonts w:hint="eastAsia"/>
        </w:rPr>
        <w:t>指标目录审核</w:t>
      </w:r>
    </w:p>
    <w:p w14:paraId="78CF7AC4" w14:textId="7D8099F5" w:rsidR="00FF11DE" w:rsidRDefault="00FF11DE" w:rsidP="00FF11DE">
      <w:pPr>
        <w:pStyle w:val="4"/>
      </w:pPr>
      <w:r>
        <w:rPr>
          <w:rFonts w:hint="eastAsia"/>
        </w:rPr>
        <w:t>指标目录</w:t>
      </w:r>
      <w:r w:rsidR="00F72D86">
        <w:rPr>
          <w:rFonts w:hint="eastAsia"/>
        </w:rPr>
        <w:t>维护</w:t>
      </w:r>
      <w:r>
        <w:rPr>
          <w:rFonts w:hint="eastAsia"/>
        </w:rPr>
        <w:t>审核</w:t>
      </w:r>
    </w:p>
    <w:p w14:paraId="568DB1DB" w14:textId="157F2AE4" w:rsidR="00FF11DE" w:rsidRDefault="00FF11DE" w:rsidP="00FF11DE">
      <w:r>
        <w:rPr>
          <w:rFonts w:hint="eastAsia"/>
        </w:rPr>
        <w:t>具备“指标管理员”角色的用户可以对指标目录的变化进行审批。指标目录的变化包括指标目录的新建、删除、属性的修改，以及指标目录在目录树中的位</w:t>
      </w:r>
      <w:r>
        <w:rPr>
          <w:rFonts w:hint="eastAsia"/>
        </w:rPr>
        <w:lastRenderedPageBreak/>
        <w:t>置移动（修改指标目录的上级目录）。</w:t>
      </w:r>
    </w:p>
    <w:p w14:paraId="4A9D344F" w14:textId="061A5A2E" w:rsidR="00FF11DE" w:rsidRDefault="00FF11DE" w:rsidP="00FF11DE">
      <w:pPr>
        <w:pStyle w:val="5"/>
      </w:pPr>
      <w:r>
        <w:rPr>
          <w:rFonts w:hint="eastAsia"/>
        </w:rPr>
        <w:t>业务规则</w:t>
      </w:r>
    </w:p>
    <w:p w14:paraId="248CEDBB" w14:textId="7B39B570" w:rsidR="00FF11DE" w:rsidRDefault="004315D4" w:rsidP="00FF11DE">
      <w:pPr>
        <w:pStyle w:val="a5"/>
        <w:numPr>
          <w:ilvl w:val="0"/>
          <w:numId w:val="12"/>
        </w:numPr>
        <w:ind w:firstLineChars="0"/>
      </w:pPr>
      <w:r>
        <w:rPr>
          <w:rFonts w:hint="eastAsia"/>
        </w:rPr>
        <w:t>指标目录的审批必须逐级进行，</w:t>
      </w:r>
      <w:r w:rsidR="00914E78">
        <w:rPr>
          <w:rFonts w:hint="eastAsia"/>
        </w:rPr>
        <w:t>被审批的指标目录的上级目录必须是已经审批通过或已经生效的指标目录</w:t>
      </w:r>
      <w:r w:rsidR="00FF11DE">
        <w:rPr>
          <w:rFonts w:hint="eastAsia"/>
        </w:rPr>
        <w:t>。</w:t>
      </w:r>
    </w:p>
    <w:p w14:paraId="4D88D269" w14:textId="325CB2CE" w:rsidR="00FF11DE" w:rsidRDefault="00754511" w:rsidP="00FF11DE">
      <w:pPr>
        <w:pStyle w:val="a5"/>
        <w:numPr>
          <w:ilvl w:val="0"/>
          <w:numId w:val="12"/>
        </w:numPr>
        <w:ind w:firstLineChars="0"/>
      </w:pPr>
      <w:r>
        <w:rPr>
          <w:rFonts w:hint="eastAsia"/>
        </w:rPr>
        <w:t>审核通过的指标目录进入生效状态，可以被指标系统用户浏览和使用。</w:t>
      </w:r>
    </w:p>
    <w:p w14:paraId="2B662472" w14:textId="1511E88F" w:rsidR="00754511" w:rsidRDefault="00754511" w:rsidP="00FF11DE">
      <w:pPr>
        <w:pStyle w:val="a5"/>
        <w:numPr>
          <w:ilvl w:val="0"/>
          <w:numId w:val="12"/>
        </w:numPr>
        <w:ind w:firstLineChars="0"/>
      </w:pPr>
      <w:r>
        <w:rPr>
          <w:rFonts w:hint="eastAsia"/>
        </w:rPr>
        <w:t>审核未通过的指标目录（以及与指标的关联关系）进入被拒绝状态，指标操作员可以修改这些被拒绝的指标目录重新提交审批。</w:t>
      </w:r>
    </w:p>
    <w:p w14:paraId="6B1365C0" w14:textId="2C031538" w:rsidR="00BC7761" w:rsidRDefault="00BC7761" w:rsidP="00FF11DE">
      <w:pPr>
        <w:pStyle w:val="a5"/>
        <w:numPr>
          <w:ilvl w:val="0"/>
          <w:numId w:val="12"/>
        </w:numPr>
        <w:ind w:firstLineChars="0"/>
      </w:pPr>
      <w:r>
        <w:rPr>
          <w:rFonts w:hint="eastAsia"/>
        </w:rPr>
        <w:t>用户只可以审核本部门指标操作员提交的指标目录维护请求。</w:t>
      </w:r>
    </w:p>
    <w:p w14:paraId="3C0249E3" w14:textId="36D8115C" w:rsidR="00FF11DE" w:rsidRDefault="00F72D86" w:rsidP="00F72D86">
      <w:pPr>
        <w:pStyle w:val="5"/>
      </w:pPr>
      <w:r>
        <w:rPr>
          <w:rFonts w:hint="eastAsia"/>
        </w:rPr>
        <w:t>操作步骤</w:t>
      </w:r>
    </w:p>
    <w:p w14:paraId="000A1055" w14:textId="77777777" w:rsidR="00F72D86" w:rsidRPr="00C231CA" w:rsidRDefault="00F72D86" w:rsidP="00754C37">
      <w:pPr>
        <w:pStyle w:val="a5"/>
        <w:numPr>
          <w:ilvl w:val="0"/>
          <w:numId w:val="2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D214C32" w14:textId="1617DA9C" w:rsidR="00F72D86" w:rsidRPr="00C231CA" w:rsidRDefault="00F72D86" w:rsidP="00754C37">
      <w:pPr>
        <w:pStyle w:val="a5"/>
        <w:numPr>
          <w:ilvl w:val="0"/>
          <w:numId w:val="2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2174E04D" w14:textId="724C4C9A" w:rsidR="00F72D86" w:rsidRDefault="00F72D86" w:rsidP="00754C37">
      <w:pPr>
        <w:pStyle w:val="a5"/>
        <w:numPr>
          <w:ilvl w:val="0"/>
          <w:numId w:val="22"/>
        </w:numPr>
        <w:ind w:firstLineChars="0"/>
      </w:pPr>
      <w:r>
        <w:rPr>
          <w:rFonts w:hint="eastAsia"/>
        </w:rPr>
        <w:t>点击“待审批”标签，在页面左侧会显示指标目录树，在目录树上点击需要审批的指标目录条目右侧的“审批”图标，打开指标目录审批窗口。</w:t>
      </w:r>
    </w:p>
    <w:p w14:paraId="7423B65D" w14:textId="5DF61867" w:rsidR="00F72D86" w:rsidRDefault="00F72D86" w:rsidP="00754C37">
      <w:pPr>
        <w:pStyle w:val="a5"/>
        <w:numPr>
          <w:ilvl w:val="0"/>
          <w:numId w:val="22"/>
        </w:numPr>
        <w:ind w:firstLineChars="0"/>
      </w:pPr>
      <w:r>
        <w:rPr>
          <w:rFonts w:hint="eastAsia"/>
        </w:rPr>
        <w:t>检查指标目录的各项属性是否正确，如无问题，点击“审批通过”，否则点击“审批拒绝”。</w:t>
      </w:r>
    </w:p>
    <w:p w14:paraId="1A1EB9B6" w14:textId="429CEC57" w:rsidR="00F72D86" w:rsidRDefault="00F72D86" w:rsidP="00F72D86">
      <w:pPr>
        <w:pStyle w:val="4"/>
      </w:pPr>
      <w:r>
        <w:rPr>
          <w:rFonts w:hint="eastAsia"/>
        </w:rPr>
        <w:t>指标</w:t>
      </w:r>
      <w:r w:rsidR="001E2762">
        <w:rPr>
          <w:rFonts w:hint="eastAsia"/>
        </w:rPr>
        <w:t>归属</w:t>
      </w:r>
      <w:r>
        <w:rPr>
          <w:rFonts w:hint="eastAsia"/>
        </w:rPr>
        <w:t>关系审核</w:t>
      </w:r>
    </w:p>
    <w:p w14:paraId="2492E99C" w14:textId="028DF760" w:rsidR="00F72D86" w:rsidRDefault="00F72D86" w:rsidP="00F72D86">
      <w:r>
        <w:rPr>
          <w:rFonts w:hint="eastAsia"/>
        </w:rPr>
        <w:t>具备“指标管理员”角色的用户可以对指标目录与</w:t>
      </w:r>
      <w:r w:rsidR="007B13F6">
        <w:rPr>
          <w:rFonts w:hint="eastAsia"/>
        </w:rPr>
        <w:t>指标的</w:t>
      </w:r>
      <w:r w:rsidR="001E2762">
        <w:rPr>
          <w:rFonts w:hint="eastAsia"/>
        </w:rPr>
        <w:t>归属</w:t>
      </w:r>
      <w:r w:rsidR="007B13F6">
        <w:rPr>
          <w:rFonts w:hint="eastAsia"/>
        </w:rPr>
        <w:t>关系</w:t>
      </w:r>
      <w:r>
        <w:rPr>
          <w:rFonts w:hint="eastAsia"/>
        </w:rPr>
        <w:t>进行审批。</w:t>
      </w:r>
    </w:p>
    <w:p w14:paraId="68960067" w14:textId="77777777" w:rsidR="000A6FC7" w:rsidRDefault="000A6FC7" w:rsidP="000A6FC7">
      <w:pPr>
        <w:pStyle w:val="5"/>
      </w:pPr>
      <w:r>
        <w:rPr>
          <w:rFonts w:hint="eastAsia"/>
        </w:rPr>
        <w:t>业务规则</w:t>
      </w:r>
    </w:p>
    <w:p w14:paraId="5D9A4CC7" w14:textId="30463C43" w:rsidR="000A6FC7" w:rsidRDefault="000A6FC7" w:rsidP="00754C37">
      <w:pPr>
        <w:pStyle w:val="a5"/>
        <w:numPr>
          <w:ilvl w:val="0"/>
          <w:numId w:val="25"/>
        </w:numPr>
        <w:ind w:firstLineChars="0"/>
      </w:pPr>
      <w:r>
        <w:rPr>
          <w:rFonts w:hint="eastAsia"/>
        </w:rPr>
        <w:t>对一个指标目录的指标归属关系的调整请求只能全部通过或全部拒绝。</w:t>
      </w:r>
    </w:p>
    <w:p w14:paraId="03805493" w14:textId="5F6149E5" w:rsidR="000A6FC7" w:rsidRDefault="000A6FC7" w:rsidP="00754C37">
      <w:pPr>
        <w:pStyle w:val="a5"/>
        <w:numPr>
          <w:ilvl w:val="0"/>
          <w:numId w:val="25"/>
        </w:numPr>
        <w:ind w:firstLineChars="0"/>
      </w:pPr>
      <w:r>
        <w:rPr>
          <w:rFonts w:hint="eastAsia"/>
        </w:rPr>
        <w:t>审核通过的指标归属关系进入生效状态，可以被指标系统用户浏览和使用。</w:t>
      </w:r>
    </w:p>
    <w:p w14:paraId="6D393C8E" w14:textId="15B004FF" w:rsidR="000A6FC7" w:rsidRDefault="000A6FC7" w:rsidP="00754C37">
      <w:pPr>
        <w:pStyle w:val="a5"/>
        <w:numPr>
          <w:ilvl w:val="0"/>
          <w:numId w:val="25"/>
        </w:numPr>
        <w:ind w:firstLineChars="0"/>
      </w:pPr>
      <w:r>
        <w:rPr>
          <w:rFonts w:hint="eastAsia"/>
        </w:rPr>
        <w:t>审核未通过的指标归属关系进入被拒绝状态，指标操作员可以修改这些被拒绝的指标归属关系重新提交审批。</w:t>
      </w:r>
    </w:p>
    <w:p w14:paraId="01061520" w14:textId="77777777" w:rsidR="00BC7761" w:rsidRDefault="00BC7761" w:rsidP="00754C37">
      <w:pPr>
        <w:pStyle w:val="a5"/>
        <w:numPr>
          <w:ilvl w:val="0"/>
          <w:numId w:val="25"/>
        </w:numPr>
        <w:ind w:firstLineChars="0"/>
      </w:pPr>
      <w:r>
        <w:rPr>
          <w:rFonts w:hint="eastAsia"/>
        </w:rPr>
        <w:lastRenderedPageBreak/>
        <w:t>用户只可以审核本部门指标操作员提交的指标目录维护请求。</w:t>
      </w:r>
    </w:p>
    <w:p w14:paraId="47D4F36B" w14:textId="77777777" w:rsidR="000A6FC7" w:rsidRDefault="000A6FC7" w:rsidP="000A6FC7">
      <w:pPr>
        <w:pStyle w:val="5"/>
      </w:pPr>
      <w:r>
        <w:rPr>
          <w:rFonts w:hint="eastAsia"/>
        </w:rPr>
        <w:t>操作步骤</w:t>
      </w:r>
    </w:p>
    <w:p w14:paraId="4F8B35FF" w14:textId="77777777" w:rsidR="000A6FC7" w:rsidRPr="00C231CA" w:rsidRDefault="000A6FC7" w:rsidP="00754C37">
      <w:pPr>
        <w:pStyle w:val="a5"/>
        <w:numPr>
          <w:ilvl w:val="0"/>
          <w:numId w:val="2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AA36795" w14:textId="77777777" w:rsidR="000A6FC7" w:rsidRPr="00C231CA" w:rsidRDefault="000A6FC7" w:rsidP="00754C37">
      <w:pPr>
        <w:pStyle w:val="a5"/>
        <w:numPr>
          <w:ilvl w:val="0"/>
          <w:numId w:val="2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w:t>
      </w:r>
      <w:r>
        <w:rPr>
          <w:rFonts w:hint="eastAsia"/>
        </w:rPr>
        <w:t>审批</w:t>
      </w:r>
      <w:r w:rsidRPr="00893A0A">
        <w:rPr>
          <w:rFonts w:hint="eastAsia"/>
        </w:rPr>
        <w:t>”。</w:t>
      </w:r>
    </w:p>
    <w:p w14:paraId="59C980D7" w14:textId="6079D926" w:rsidR="000A6FC7" w:rsidRDefault="000A6FC7" w:rsidP="00754C37">
      <w:pPr>
        <w:pStyle w:val="a5"/>
        <w:numPr>
          <w:ilvl w:val="0"/>
          <w:numId w:val="26"/>
        </w:numPr>
        <w:ind w:firstLineChars="0"/>
      </w:pPr>
      <w:r>
        <w:rPr>
          <w:rFonts w:hint="eastAsia"/>
        </w:rPr>
        <w:t>点击“待审批”标签，在页面左侧会显示指标目录树，在目录树上点击标记为“指标归属关系调整”的指标目录维护请求，页面右侧显示等待审批的指标归属关系调整列表，包括新纳入的指标和需剔除的指标。</w:t>
      </w:r>
    </w:p>
    <w:p w14:paraId="22609D69" w14:textId="0D5D27A6" w:rsidR="000A6FC7" w:rsidRDefault="000A6FC7" w:rsidP="00754C37">
      <w:pPr>
        <w:pStyle w:val="a5"/>
        <w:numPr>
          <w:ilvl w:val="0"/>
          <w:numId w:val="26"/>
        </w:numPr>
        <w:ind w:firstLineChars="0"/>
      </w:pPr>
      <w:r>
        <w:rPr>
          <w:rFonts w:hint="eastAsia"/>
        </w:rPr>
        <w:t>检查指标归属关系的变化是否正确，如无问题，点击“审批通过”，否则点击“审批拒绝”。</w:t>
      </w:r>
    </w:p>
    <w:p w14:paraId="234914D3" w14:textId="77777777" w:rsidR="00F72D86" w:rsidRPr="000A6FC7" w:rsidRDefault="00F72D86" w:rsidP="00F72D86"/>
    <w:p w14:paraId="614466BD" w14:textId="353EA4C2" w:rsidR="00251A82" w:rsidRDefault="00251A82" w:rsidP="00A966D4">
      <w:pPr>
        <w:pStyle w:val="3"/>
      </w:pPr>
      <w:r>
        <w:rPr>
          <w:rFonts w:hint="eastAsia"/>
        </w:rPr>
        <w:t>指标维护</w:t>
      </w:r>
    </w:p>
    <w:p w14:paraId="3F437800" w14:textId="79EC3DE7" w:rsidR="00092187" w:rsidRPr="00092187" w:rsidRDefault="00092187" w:rsidP="00092187">
      <w:r>
        <w:rPr>
          <w:rFonts w:hint="eastAsia"/>
        </w:rPr>
        <w:t>具备指标操作员角色的用户可以使用指标维护功能。指标维护包括</w:t>
      </w:r>
      <w:r w:rsidR="000B1F6B">
        <w:rPr>
          <w:rFonts w:hint="eastAsia"/>
        </w:rPr>
        <w:t>指标的查询浏览、</w:t>
      </w:r>
      <w:r>
        <w:rPr>
          <w:rFonts w:hint="eastAsia"/>
        </w:rPr>
        <w:t>新增指标、修改指标配置及删除指标。</w:t>
      </w:r>
    </w:p>
    <w:p w14:paraId="227B8FAE" w14:textId="093E919F" w:rsidR="000B1F6B" w:rsidRDefault="000B1F6B" w:rsidP="00010720">
      <w:pPr>
        <w:pStyle w:val="4"/>
      </w:pPr>
      <w:r>
        <w:rPr>
          <w:rFonts w:hint="eastAsia"/>
        </w:rPr>
        <w:t>指标浏览查询</w:t>
      </w:r>
    </w:p>
    <w:p w14:paraId="40653B35" w14:textId="397EF476" w:rsidR="000B1F6B" w:rsidRDefault="000B1F6B" w:rsidP="000B1F6B">
      <w:r>
        <w:rPr>
          <w:rFonts w:hint="eastAsia"/>
        </w:rPr>
        <w:t>系统提供对指标的分页浏览和根据指定条件检索的功能。</w:t>
      </w:r>
    </w:p>
    <w:p w14:paraId="56752344" w14:textId="42466AE0" w:rsidR="000B1F6B" w:rsidRDefault="000B1F6B" w:rsidP="000B1F6B">
      <w:pPr>
        <w:pStyle w:val="5"/>
      </w:pPr>
      <w:r>
        <w:rPr>
          <w:rFonts w:hint="eastAsia"/>
        </w:rPr>
        <w:t>业务规则</w:t>
      </w:r>
    </w:p>
    <w:p w14:paraId="355C1440" w14:textId="457E490C" w:rsidR="000B1F6B" w:rsidRDefault="000B1F6B" w:rsidP="000B1F6B">
      <w:pPr>
        <w:pStyle w:val="a5"/>
        <w:numPr>
          <w:ilvl w:val="0"/>
          <w:numId w:val="103"/>
        </w:numPr>
        <w:ind w:firstLineChars="0"/>
      </w:pPr>
      <w:r>
        <w:rPr>
          <w:rFonts w:hint="eastAsia"/>
        </w:rPr>
        <w:t>用户对指标的浏览和查询范围仅限于用户可见的指标。</w:t>
      </w:r>
    </w:p>
    <w:p w14:paraId="18C52A3A" w14:textId="0DC23D48" w:rsidR="000B1F6B" w:rsidRDefault="000B1F6B" w:rsidP="000B1F6B">
      <w:pPr>
        <w:pStyle w:val="a5"/>
        <w:numPr>
          <w:ilvl w:val="0"/>
          <w:numId w:val="103"/>
        </w:numPr>
        <w:ind w:firstLineChars="0"/>
      </w:pPr>
      <w:r>
        <w:rPr>
          <w:rFonts w:hint="eastAsia"/>
        </w:rPr>
        <w:t>对已生效指标进行编辑之后，在该编辑请求被审批之前，用户可以在“已生效”和“待审批”类别中看到用一个指标。</w:t>
      </w:r>
    </w:p>
    <w:p w14:paraId="6FB5ADFA" w14:textId="0E5BCF2E" w:rsidR="000B1F6B" w:rsidRDefault="000B1F6B" w:rsidP="000B1F6B">
      <w:pPr>
        <w:pStyle w:val="a5"/>
        <w:numPr>
          <w:ilvl w:val="0"/>
          <w:numId w:val="103"/>
        </w:numPr>
        <w:ind w:firstLineChars="0"/>
      </w:pPr>
      <w:r>
        <w:rPr>
          <w:rFonts w:hint="eastAsia"/>
        </w:rPr>
        <w:t>在使用指标维度作为检索指标的条件时，检索结果中所包含的是那些指标维度与用户在查询条件中指定的指标维度有交集的指标。</w:t>
      </w:r>
    </w:p>
    <w:p w14:paraId="227EF54F" w14:textId="77777777" w:rsidR="000B1F6B" w:rsidRPr="000B1F6B" w:rsidRDefault="000B1F6B" w:rsidP="000B1F6B"/>
    <w:p w14:paraId="17B3947A" w14:textId="3646534C" w:rsidR="000B1F6B" w:rsidRDefault="000B1F6B" w:rsidP="000B1F6B">
      <w:pPr>
        <w:pStyle w:val="5"/>
      </w:pPr>
      <w:r>
        <w:rPr>
          <w:rFonts w:hint="eastAsia"/>
        </w:rPr>
        <w:lastRenderedPageBreak/>
        <w:t>操作步骤</w:t>
      </w:r>
    </w:p>
    <w:p w14:paraId="7F61B980" w14:textId="77777777" w:rsidR="00675F7F" w:rsidRPr="00C231CA" w:rsidRDefault="00675F7F" w:rsidP="00675F7F">
      <w:pPr>
        <w:pStyle w:val="a5"/>
        <w:numPr>
          <w:ilvl w:val="0"/>
          <w:numId w:val="2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3166280" w14:textId="1455B84E" w:rsidR="00675F7F" w:rsidRDefault="00675F7F" w:rsidP="00675F7F">
      <w:pPr>
        <w:pStyle w:val="a5"/>
        <w:numPr>
          <w:ilvl w:val="0"/>
          <w:numId w:val="2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Pr>
          <w:rFonts w:hint="eastAsia"/>
        </w:rPr>
        <w:t>系统分页显示完整的指标列表。</w:t>
      </w:r>
    </w:p>
    <w:p w14:paraId="6CCDC434" w14:textId="77777777" w:rsidR="00675F7F" w:rsidRDefault="00675F7F" w:rsidP="00675F7F">
      <w:pPr>
        <w:pStyle w:val="a5"/>
        <w:numPr>
          <w:ilvl w:val="0"/>
          <w:numId w:val="28"/>
        </w:numPr>
        <w:ind w:firstLineChars="0"/>
      </w:pPr>
      <w:r>
        <w:rPr>
          <w:rFonts w:hint="eastAsia"/>
        </w:rPr>
        <w:t>在指标维护界面上输入指标查询条件，点击“查询”按钮。系统显示符合查询条件的指标列表。</w:t>
      </w:r>
    </w:p>
    <w:p w14:paraId="2CECFAD3" w14:textId="72D0D368" w:rsidR="00675F7F" w:rsidRDefault="00675F7F" w:rsidP="00675F7F">
      <w:pPr>
        <w:pStyle w:val="a5"/>
        <w:numPr>
          <w:ilvl w:val="0"/>
          <w:numId w:val="28"/>
        </w:numPr>
        <w:ind w:firstLineChars="0"/>
      </w:pPr>
      <w:r>
        <w:rPr>
          <w:rFonts w:hint="eastAsia"/>
        </w:rPr>
        <w:t>用户可以浏览指标列表，点击指标记录右侧的“配置”可以修改指标配置。</w:t>
      </w:r>
    </w:p>
    <w:p w14:paraId="746A35EC" w14:textId="792884CC" w:rsidR="00010720" w:rsidRDefault="00010720" w:rsidP="00010720">
      <w:pPr>
        <w:pStyle w:val="4"/>
      </w:pPr>
      <w:r>
        <w:rPr>
          <w:rFonts w:hint="eastAsia"/>
        </w:rPr>
        <w:t>基础指标的配置</w:t>
      </w:r>
    </w:p>
    <w:p w14:paraId="3AC6D062" w14:textId="2C021ABE" w:rsidR="003A641B" w:rsidRDefault="003A641B" w:rsidP="003A641B">
      <w:r>
        <w:rPr>
          <w:rFonts w:hint="eastAsia"/>
        </w:rPr>
        <w:t>基础指标是仅</w:t>
      </w:r>
      <w:r w:rsidR="00173889">
        <w:rPr>
          <w:rFonts w:hint="eastAsia"/>
        </w:rPr>
        <w:t>通过对</w:t>
      </w:r>
      <w:r>
        <w:rPr>
          <w:rFonts w:hint="eastAsia"/>
        </w:rPr>
        <w:t>指标数据源</w:t>
      </w:r>
      <w:r w:rsidR="00173889">
        <w:rPr>
          <w:rFonts w:hint="eastAsia"/>
        </w:rPr>
        <w:t>查询就可以直接得到的指标</w:t>
      </w:r>
      <w:r>
        <w:rPr>
          <w:rFonts w:hint="eastAsia"/>
        </w:rPr>
        <w:t>。</w:t>
      </w:r>
      <w:r w:rsidR="00173889">
        <w:rPr>
          <w:rFonts w:hint="eastAsia"/>
        </w:rPr>
        <w:t>用户需要为基础指标配置指标数据源的查询语句和参数。</w:t>
      </w:r>
    </w:p>
    <w:p w14:paraId="44680E08" w14:textId="41337272" w:rsidR="003A641B" w:rsidRDefault="003A641B" w:rsidP="003A641B">
      <w:pPr>
        <w:pStyle w:val="5"/>
      </w:pPr>
      <w:r>
        <w:rPr>
          <w:rFonts w:hint="eastAsia"/>
        </w:rPr>
        <w:t>业务规则</w:t>
      </w:r>
    </w:p>
    <w:p w14:paraId="6DBA4864" w14:textId="17C6E7AC" w:rsidR="003A641B" w:rsidRDefault="003A641B" w:rsidP="00754C37">
      <w:pPr>
        <w:pStyle w:val="a5"/>
        <w:numPr>
          <w:ilvl w:val="0"/>
          <w:numId w:val="27"/>
        </w:numPr>
        <w:ind w:firstLineChars="0"/>
      </w:pPr>
      <w:r>
        <w:rPr>
          <w:rFonts w:hint="eastAsia"/>
        </w:rPr>
        <w:t>基础指标的属性</w:t>
      </w:r>
    </w:p>
    <w:tbl>
      <w:tblPr>
        <w:tblStyle w:val="a6"/>
        <w:tblW w:w="0" w:type="auto"/>
        <w:tblLook w:val="04A0" w:firstRow="1" w:lastRow="0" w:firstColumn="1" w:lastColumn="0" w:noHBand="0" w:noVBand="1"/>
      </w:tblPr>
      <w:tblGrid>
        <w:gridCol w:w="1838"/>
        <w:gridCol w:w="851"/>
        <w:gridCol w:w="2126"/>
        <w:gridCol w:w="3481"/>
      </w:tblGrid>
      <w:tr w:rsidR="00FE03D5" w:rsidRPr="0040493E" w14:paraId="622A7CA5" w14:textId="77777777" w:rsidTr="007836F4">
        <w:tc>
          <w:tcPr>
            <w:tcW w:w="1838" w:type="dxa"/>
            <w:shd w:val="clear" w:color="auto" w:fill="F2F2F2" w:themeFill="background1" w:themeFillShade="F2"/>
          </w:tcPr>
          <w:p w14:paraId="6C0A726F" w14:textId="4DF9FCEA" w:rsidR="00FE03D5" w:rsidRPr="007836F4" w:rsidRDefault="00FE03D5" w:rsidP="0040493E">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67D500D6" w14:textId="79143650" w:rsidR="00FE03D5" w:rsidRPr="007836F4" w:rsidRDefault="0040493E" w:rsidP="0040493E">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718DFCF6" w14:textId="33EF1953" w:rsidR="00FE03D5" w:rsidRPr="007836F4" w:rsidRDefault="00FE03D5" w:rsidP="0040493E">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6F2E66CB" w14:textId="5DE062F3" w:rsidR="00FE03D5" w:rsidRPr="007836F4" w:rsidRDefault="00FE03D5" w:rsidP="0040493E">
            <w:pPr>
              <w:spacing w:line="240" w:lineRule="auto"/>
              <w:ind w:firstLine="0"/>
              <w:rPr>
                <w:b/>
                <w:bCs/>
                <w:sz w:val="21"/>
                <w:szCs w:val="21"/>
              </w:rPr>
            </w:pPr>
            <w:r w:rsidRPr="007836F4">
              <w:rPr>
                <w:rFonts w:hint="eastAsia"/>
                <w:b/>
                <w:bCs/>
                <w:sz w:val="21"/>
                <w:szCs w:val="21"/>
              </w:rPr>
              <w:t>说明</w:t>
            </w:r>
          </w:p>
        </w:tc>
      </w:tr>
      <w:tr w:rsidR="00FE03D5" w:rsidRPr="0040493E" w14:paraId="3B69A5F9" w14:textId="77777777" w:rsidTr="0011797E">
        <w:tc>
          <w:tcPr>
            <w:tcW w:w="1838" w:type="dxa"/>
          </w:tcPr>
          <w:p w14:paraId="12FCAC5F" w14:textId="7BD16031" w:rsidR="00FE03D5" w:rsidRPr="0040493E" w:rsidRDefault="0040493E" w:rsidP="0040493E">
            <w:pPr>
              <w:spacing w:line="240" w:lineRule="auto"/>
              <w:ind w:firstLine="0"/>
              <w:rPr>
                <w:sz w:val="21"/>
                <w:szCs w:val="21"/>
              </w:rPr>
            </w:pPr>
            <w:r w:rsidRPr="0040493E">
              <w:rPr>
                <w:rFonts w:hint="eastAsia"/>
                <w:sz w:val="21"/>
                <w:szCs w:val="21"/>
              </w:rPr>
              <w:t>指标代码</w:t>
            </w:r>
          </w:p>
        </w:tc>
        <w:tc>
          <w:tcPr>
            <w:tcW w:w="851" w:type="dxa"/>
          </w:tcPr>
          <w:p w14:paraId="026D779B" w14:textId="2E6BE59A"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C922689" w14:textId="19A6DCC4" w:rsidR="00FE03D5" w:rsidRPr="0040493E" w:rsidRDefault="0040493E" w:rsidP="0040493E">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4DDD3C93" w14:textId="7BC73CEB" w:rsidR="00FE03D5" w:rsidRPr="0040493E" w:rsidRDefault="0040493E" w:rsidP="0040493E">
            <w:pPr>
              <w:spacing w:line="240" w:lineRule="auto"/>
              <w:ind w:firstLine="0"/>
              <w:rPr>
                <w:sz w:val="21"/>
                <w:szCs w:val="21"/>
              </w:rPr>
            </w:pPr>
            <w:r w:rsidRPr="0040493E">
              <w:rPr>
                <w:rFonts w:hint="eastAsia"/>
                <w:sz w:val="21"/>
                <w:szCs w:val="21"/>
              </w:rPr>
              <w:t>可以用来唯一确定一个指标（包括基础指标和衍生指标）的代码</w:t>
            </w:r>
          </w:p>
        </w:tc>
      </w:tr>
      <w:tr w:rsidR="00FE03D5" w:rsidRPr="0040493E" w14:paraId="08CF857C" w14:textId="77777777" w:rsidTr="0011797E">
        <w:tc>
          <w:tcPr>
            <w:tcW w:w="1838" w:type="dxa"/>
          </w:tcPr>
          <w:p w14:paraId="5F1121BD" w14:textId="2C21E305" w:rsidR="00FE03D5" w:rsidRPr="0040493E" w:rsidRDefault="0040493E" w:rsidP="0040493E">
            <w:pPr>
              <w:spacing w:line="240" w:lineRule="auto"/>
              <w:ind w:firstLine="0"/>
              <w:rPr>
                <w:sz w:val="21"/>
                <w:szCs w:val="21"/>
              </w:rPr>
            </w:pPr>
            <w:r w:rsidRPr="0040493E">
              <w:rPr>
                <w:rFonts w:hint="eastAsia"/>
                <w:sz w:val="21"/>
                <w:szCs w:val="21"/>
              </w:rPr>
              <w:t>指标名称</w:t>
            </w:r>
          </w:p>
        </w:tc>
        <w:tc>
          <w:tcPr>
            <w:tcW w:w="851" w:type="dxa"/>
          </w:tcPr>
          <w:p w14:paraId="2F483929" w14:textId="37C864C2"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00C5AA26" w14:textId="77777777" w:rsidR="00FE03D5" w:rsidRPr="0040493E" w:rsidRDefault="00FE03D5" w:rsidP="0040493E">
            <w:pPr>
              <w:spacing w:line="240" w:lineRule="auto"/>
              <w:ind w:firstLine="0"/>
              <w:rPr>
                <w:sz w:val="21"/>
                <w:szCs w:val="21"/>
              </w:rPr>
            </w:pPr>
          </w:p>
        </w:tc>
        <w:tc>
          <w:tcPr>
            <w:tcW w:w="3481" w:type="dxa"/>
          </w:tcPr>
          <w:p w14:paraId="3A1D1586" w14:textId="24BAC411" w:rsidR="00FE03D5" w:rsidRPr="0040493E" w:rsidRDefault="0040493E" w:rsidP="0040493E">
            <w:pPr>
              <w:spacing w:line="240" w:lineRule="auto"/>
              <w:ind w:firstLine="0"/>
              <w:rPr>
                <w:sz w:val="21"/>
                <w:szCs w:val="21"/>
              </w:rPr>
            </w:pPr>
            <w:r w:rsidRPr="0040493E">
              <w:rPr>
                <w:rFonts w:hint="eastAsia"/>
                <w:sz w:val="21"/>
                <w:szCs w:val="21"/>
              </w:rPr>
              <w:t>指标的中文名称</w:t>
            </w:r>
          </w:p>
        </w:tc>
      </w:tr>
      <w:tr w:rsidR="00FE03D5" w:rsidRPr="0040493E" w14:paraId="54EC10FF" w14:textId="77777777" w:rsidTr="0011797E">
        <w:tc>
          <w:tcPr>
            <w:tcW w:w="1838" w:type="dxa"/>
          </w:tcPr>
          <w:p w14:paraId="1C408FC9" w14:textId="6AA71E2A" w:rsidR="00FE03D5" w:rsidRPr="0040493E" w:rsidRDefault="0040493E" w:rsidP="0040493E">
            <w:pPr>
              <w:spacing w:line="240" w:lineRule="auto"/>
              <w:ind w:firstLine="0"/>
              <w:rPr>
                <w:sz w:val="21"/>
                <w:szCs w:val="21"/>
              </w:rPr>
            </w:pPr>
            <w:r w:rsidRPr="0040493E">
              <w:rPr>
                <w:rFonts w:hint="eastAsia"/>
                <w:sz w:val="21"/>
                <w:szCs w:val="21"/>
              </w:rPr>
              <w:t>指标类型</w:t>
            </w:r>
          </w:p>
        </w:tc>
        <w:tc>
          <w:tcPr>
            <w:tcW w:w="851" w:type="dxa"/>
          </w:tcPr>
          <w:p w14:paraId="73D8CC29" w14:textId="4557458B"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5F1D3F4C" w14:textId="77777777" w:rsidR="00FE03D5" w:rsidRPr="0040493E" w:rsidRDefault="00FE03D5" w:rsidP="0040493E">
            <w:pPr>
              <w:spacing w:line="240" w:lineRule="auto"/>
              <w:ind w:firstLine="0"/>
              <w:rPr>
                <w:sz w:val="21"/>
                <w:szCs w:val="21"/>
              </w:rPr>
            </w:pPr>
          </w:p>
        </w:tc>
        <w:tc>
          <w:tcPr>
            <w:tcW w:w="3481" w:type="dxa"/>
          </w:tcPr>
          <w:p w14:paraId="001230F0" w14:textId="18210FF1" w:rsidR="00FE03D5" w:rsidRPr="0040493E" w:rsidRDefault="0040493E" w:rsidP="0040493E">
            <w:pPr>
              <w:spacing w:line="240" w:lineRule="auto"/>
              <w:ind w:firstLine="0"/>
              <w:rPr>
                <w:sz w:val="21"/>
                <w:szCs w:val="21"/>
              </w:rPr>
            </w:pPr>
            <w:r w:rsidRPr="0040493E">
              <w:rPr>
                <w:rFonts w:hint="eastAsia"/>
                <w:sz w:val="21"/>
                <w:szCs w:val="21"/>
              </w:rPr>
              <w:t>可以选择基础指标或衍生指标</w:t>
            </w:r>
          </w:p>
        </w:tc>
      </w:tr>
      <w:tr w:rsidR="00FE03D5" w:rsidRPr="0040493E" w14:paraId="625A7E03" w14:textId="77777777" w:rsidTr="0011797E">
        <w:tc>
          <w:tcPr>
            <w:tcW w:w="1838" w:type="dxa"/>
          </w:tcPr>
          <w:p w14:paraId="7F54EE1C" w14:textId="58484AFE" w:rsidR="00FE03D5" w:rsidRPr="0040493E" w:rsidRDefault="0040493E" w:rsidP="0040493E">
            <w:pPr>
              <w:spacing w:line="240" w:lineRule="auto"/>
              <w:ind w:firstLine="0"/>
              <w:rPr>
                <w:sz w:val="21"/>
                <w:szCs w:val="21"/>
              </w:rPr>
            </w:pPr>
            <w:r w:rsidRPr="0040493E">
              <w:rPr>
                <w:rFonts w:hint="eastAsia"/>
                <w:sz w:val="21"/>
                <w:szCs w:val="21"/>
              </w:rPr>
              <w:t>指标单位</w:t>
            </w:r>
          </w:p>
        </w:tc>
        <w:tc>
          <w:tcPr>
            <w:tcW w:w="851" w:type="dxa"/>
          </w:tcPr>
          <w:p w14:paraId="783FB017" w14:textId="4013BFA3" w:rsidR="00FE03D5"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E534F60" w14:textId="77777777" w:rsidR="00FE03D5" w:rsidRPr="0040493E" w:rsidRDefault="00FE03D5" w:rsidP="0040493E">
            <w:pPr>
              <w:spacing w:line="240" w:lineRule="auto"/>
              <w:ind w:firstLine="0"/>
              <w:rPr>
                <w:sz w:val="21"/>
                <w:szCs w:val="21"/>
              </w:rPr>
            </w:pPr>
          </w:p>
        </w:tc>
        <w:tc>
          <w:tcPr>
            <w:tcW w:w="3481" w:type="dxa"/>
          </w:tcPr>
          <w:p w14:paraId="1D18FACE" w14:textId="2F5D00CE" w:rsidR="00FE03D5" w:rsidRPr="0040493E" w:rsidRDefault="0040493E" w:rsidP="0040493E">
            <w:pPr>
              <w:spacing w:line="240" w:lineRule="auto"/>
              <w:ind w:firstLine="0"/>
              <w:rPr>
                <w:sz w:val="21"/>
                <w:szCs w:val="21"/>
              </w:rPr>
            </w:pPr>
            <w:bookmarkStart w:id="1" w:name="_Hlk50453045"/>
            <w:r w:rsidRPr="0040493E">
              <w:rPr>
                <w:rFonts w:hint="eastAsia"/>
                <w:sz w:val="21"/>
                <w:szCs w:val="21"/>
              </w:rPr>
              <w:t>指标数据的单位名称，如米、小时、元等</w:t>
            </w:r>
            <w:bookmarkEnd w:id="1"/>
          </w:p>
        </w:tc>
      </w:tr>
      <w:tr w:rsidR="0040493E" w:rsidRPr="0040493E" w14:paraId="061523CB" w14:textId="77777777" w:rsidTr="0011797E">
        <w:tc>
          <w:tcPr>
            <w:tcW w:w="1838" w:type="dxa"/>
          </w:tcPr>
          <w:p w14:paraId="203AFC36" w14:textId="330431E6" w:rsidR="0040493E" w:rsidRPr="0040493E" w:rsidRDefault="0040493E" w:rsidP="0040493E">
            <w:pPr>
              <w:spacing w:line="240" w:lineRule="auto"/>
              <w:ind w:firstLine="0"/>
              <w:rPr>
                <w:sz w:val="21"/>
                <w:szCs w:val="21"/>
              </w:rPr>
            </w:pPr>
            <w:r w:rsidRPr="0040493E">
              <w:rPr>
                <w:rFonts w:hint="eastAsia"/>
                <w:sz w:val="21"/>
                <w:szCs w:val="21"/>
              </w:rPr>
              <w:t>指标计算周期</w:t>
            </w:r>
          </w:p>
        </w:tc>
        <w:tc>
          <w:tcPr>
            <w:tcW w:w="851" w:type="dxa"/>
          </w:tcPr>
          <w:p w14:paraId="11EA6A94" w14:textId="50AB976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690763C4" w14:textId="77777777" w:rsidR="0040493E" w:rsidRPr="0040493E" w:rsidRDefault="0040493E" w:rsidP="0040493E">
            <w:pPr>
              <w:spacing w:line="240" w:lineRule="auto"/>
              <w:ind w:firstLine="0"/>
              <w:rPr>
                <w:sz w:val="21"/>
                <w:szCs w:val="21"/>
              </w:rPr>
            </w:pPr>
          </w:p>
        </w:tc>
        <w:tc>
          <w:tcPr>
            <w:tcW w:w="3481" w:type="dxa"/>
          </w:tcPr>
          <w:p w14:paraId="5B8B324A" w14:textId="6B1D6768" w:rsidR="0040493E" w:rsidRPr="0040493E" w:rsidRDefault="0040493E" w:rsidP="0040493E">
            <w:pPr>
              <w:spacing w:line="240" w:lineRule="auto"/>
              <w:ind w:firstLine="0"/>
              <w:rPr>
                <w:sz w:val="21"/>
                <w:szCs w:val="21"/>
              </w:rPr>
            </w:pPr>
            <w:r w:rsidRPr="0040493E">
              <w:rPr>
                <w:rFonts w:hint="eastAsia"/>
                <w:sz w:val="21"/>
                <w:szCs w:val="21"/>
              </w:rPr>
              <w:t>表示指标数据的更新时间间隔，可以是天、周、月等</w:t>
            </w:r>
          </w:p>
        </w:tc>
      </w:tr>
      <w:tr w:rsidR="0040493E" w:rsidRPr="0040493E" w14:paraId="27290874" w14:textId="77777777" w:rsidTr="0011797E">
        <w:tc>
          <w:tcPr>
            <w:tcW w:w="1838" w:type="dxa"/>
          </w:tcPr>
          <w:p w14:paraId="0339A65B" w14:textId="4B127489" w:rsidR="0040493E" w:rsidRPr="0040493E" w:rsidRDefault="0040493E" w:rsidP="0040493E">
            <w:pPr>
              <w:spacing w:line="240" w:lineRule="auto"/>
              <w:ind w:firstLine="0"/>
              <w:rPr>
                <w:sz w:val="21"/>
                <w:szCs w:val="21"/>
              </w:rPr>
            </w:pPr>
            <w:r w:rsidRPr="0040493E">
              <w:rPr>
                <w:rFonts w:hint="eastAsia"/>
                <w:sz w:val="21"/>
                <w:szCs w:val="21"/>
              </w:rPr>
              <w:t>指标可见范围</w:t>
            </w:r>
          </w:p>
        </w:tc>
        <w:tc>
          <w:tcPr>
            <w:tcW w:w="851" w:type="dxa"/>
          </w:tcPr>
          <w:p w14:paraId="55AFA6B5" w14:textId="61DBECF5"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4E9B49B1" w14:textId="77777777" w:rsidR="0040493E" w:rsidRPr="0040493E" w:rsidRDefault="0040493E" w:rsidP="0040493E">
            <w:pPr>
              <w:spacing w:line="240" w:lineRule="auto"/>
              <w:ind w:firstLine="0"/>
              <w:rPr>
                <w:sz w:val="21"/>
                <w:szCs w:val="21"/>
              </w:rPr>
            </w:pPr>
          </w:p>
        </w:tc>
        <w:tc>
          <w:tcPr>
            <w:tcW w:w="3481" w:type="dxa"/>
          </w:tcPr>
          <w:p w14:paraId="3666F746" w14:textId="50C7970C" w:rsidR="0040493E" w:rsidRPr="0040493E" w:rsidRDefault="0040493E" w:rsidP="0040493E">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40493E" w:rsidRPr="0040493E" w14:paraId="6F7B9E12" w14:textId="77777777" w:rsidTr="0011797E">
        <w:tc>
          <w:tcPr>
            <w:tcW w:w="1838" w:type="dxa"/>
          </w:tcPr>
          <w:p w14:paraId="4C03625B" w14:textId="4E7FD894" w:rsidR="0040493E" w:rsidRPr="0040493E" w:rsidRDefault="0040493E" w:rsidP="0040493E">
            <w:pPr>
              <w:spacing w:line="240" w:lineRule="auto"/>
              <w:ind w:firstLine="0"/>
              <w:rPr>
                <w:sz w:val="21"/>
                <w:szCs w:val="21"/>
              </w:rPr>
            </w:pPr>
            <w:r w:rsidRPr="0040493E">
              <w:rPr>
                <w:rFonts w:hint="eastAsia"/>
                <w:sz w:val="21"/>
                <w:szCs w:val="21"/>
              </w:rPr>
              <w:t>指标描述</w:t>
            </w:r>
          </w:p>
        </w:tc>
        <w:tc>
          <w:tcPr>
            <w:tcW w:w="851" w:type="dxa"/>
          </w:tcPr>
          <w:p w14:paraId="38E110FB" w14:textId="29823960" w:rsidR="0040493E" w:rsidRPr="0040493E" w:rsidRDefault="0040493E" w:rsidP="0040493E">
            <w:pPr>
              <w:spacing w:line="240" w:lineRule="auto"/>
              <w:ind w:firstLine="0"/>
              <w:rPr>
                <w:sz w:val="21"/>
                <w:szCs w:val="21"/>
              </w:rPr>
            </w:pPr>
            <w:r>
              <w:rPr>
                <w:rFonts w:hint="eastAsia"/>
                <w:sz w:val="21"/>
                <w:szCs w:val="21"/>
              </w:rPr>
              <w:t>否</w:t>
            </w:r>
          </w:p>
        </w:tc>
        <w:tc>
          <w:tcPr>
            <w:tcW w:w="2126" w:type="dxa"/>
          </w:tcPr>
          <w:p w14:paraId="2D553172" w14:textId="77777777" w:rsidR="0040493E" w:rsidRPr="0040493E" w:rsidRDefault="0040493E" w:rsidP="0040493E">
            <w:pPr>
              <w:spacing w:line="240" w:lineRule="auto"/>
              <w:ind w:firstLine="0"/>
              <w:rPr>
                <w:sz w:val="21"/>
                <w:szCs w:val="21"/>
              </w:rPr>
            </w:pPr>
          </w:p>
        </w:tc>
        <w:tc>
          <w:tcPr>
            <w:tcW w:w="3481" w:type="dxa"/>
          </w:tcPr>
          <w:p w14:paraId="3856A819" w14:textId="58BFB384" w:rsidR="0040493E" w:rsidRPr="0040493E" w:rsidRDefault="0040493E" w:rsidP="0040493E">
            <w:pPr>
              <w:spacing w:line="240" w:lineRule="auto"/>
              <w:ind w:firstLine="0"/>
              <w:rPr>
                <w:sz w:val="21"/>
                <w:szCs w:val="21"/>
              </w:rPr>
            </w:pPr>
            <w:r w:rsidRPr="0040493E">
              <w:rPr>
                <w:rFonts w:hint="eastAsia"/>
                <w:sz w:val="21"/>
                <w:szCs w:val="21"/>
              </w:rPr>
              <w:t>提供对指标用途、统计口径、修改历史等的说明信息。</w:t>
            </w:r>
          </w:p>
        </w:tc>
      </w:tr>
      <w:tr w:rsidR="0040493E" w:rsidRPr="0040493E" w14:paraId="68E2CA8D" w14:textId="77777777" w:rsidTr="0011797E">
        <w:tc>
          <w:tcPr>
            <w:tcW w:w="1838" w:type="dxa"/>
          </w:tcPr>
          <w:p w14:paraId="6C0E4585" w14:textId="5F8178A2" w:rsidR="0040493E" w:rsidRPr="0040493E" w:rsidRDefault="0040493E" w:rsidP="0040493E">
            <w:pPr>
              <w:spacing w:line="240" w:lineRule="auto"/>
              <w:ind w:firstLine="0"/>
              <w:rPr>
                <w:sz w:val="21"/>
                <w:szCs w:val="21"/>
              </w:rPr>
            </w:pPr>
            <w:r w:rsidRPr="0040493E">
              <w:rPr>
                <w:rFonts w:hint="eastAsia"/>
                <w:sz w:val="21"/>
                <w:szCs w:val="21"/>
              </w:rPr>
              <w:t>指标数据源</w:t>
            </w:r>
          </w:p>
        </w:tc>
        <w:tc>
          <w:tcPr>
            <w:tcW w:w="851" w:type="dxa"/>
          </w:tcPr>
          <w:p w14:paraId="7A8DFF5E" w14:textId="4D1E6917"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48AA353" w14:textId="77777777" w:rsidR="0040493E" w:rsidRPr="0040493E" w:rsidRDefault="0040493E" w:rsidP="0040493E">
            <w:pPr>
              <w:spacing w:line="240" w:lineRule="auto"/>
              <w:ind w:firstLine="0"/>
              <w:rPr>
                <w:sz w:val="21"/>
                <w:szCs w:val="21"/>
              </w:rPr>
            </w:pPr>
          </w:p>
        </w:tc>
        <w:tc>
          <w:tcPr>
            <w:tcW w:w="3481" w:type="dxa"/>
          </w:tcPr>
          <w:p w14:paraId="45A86977" w14:textId="052FF554" w:rsidR="0040493E" w:rsidRPr="0040493E" w:rsidRDefault="0040493E" w:rsidP="0040493E">
            <w:pPr>
              <w:spacing w:line="240" w:lineRule="auto"/>
              <w:ind w:firstLine="0"/>
              <w:rPr>
                <w:sz w:val="21"/>
                <w:szCs w:val="21"/>
              </w:rPr>
            </w:pPr>
            <w:r w:rsidRPr="0040493E">
              <w:rPr>
                <w:rFonts w:hint="eastAsia"/>
                <w:sz w:val="21"/>
                <w:szCs w:val="21"/>
              </w:rPr>
              <w:t>指标数据的来源数据库</w:t>
            </w:r>
          </w:p>
        </w:tc>
      </w:tr>
      <w:tr w:rsidR="0040493E" w:rsidRPr="0040493E" w14:paraId="67CE5AE9" w14:textId="77777777" w:rsidTr="0011797E">
        <w:tc>
          <w:tcPr>
            <w:tcW w:w="1838" w:type="dxa"/>
          </w:tcPr>
          <w:p w14:paraId="145F3F30" w14:textId="245EA972" w:rsidR="0040493E" w:rsidRPr="0040493E" w:rsidRDefault="0040493E" w:rsidP="0040493E">
            <w:pPr>
              <w:spacing w:line="240" w:lineRule="auto"/>
              <w:ind w:firstLine="0"/>
              <w:rPr>
                <w:sz w:val="21"/>
                <w:szCs w:val="21"/>
              </w:rPr>
            </w:pPr>
            <w:r w:rsidRPr="0040493E">
              <w:rPr>
                <w:rFonts w:hint="eastAsia"/>
                <w:sz w:val="21"/>
                <w:szCs w:val="21"/>
              </w:rPr>
              <w:lastRenderedPageBreak/>
              <w:t>指标查询语句</w:t>
            </w:r>
          </w:p>
        </w:tc>
        <w:tc>
          <w:tcPr>
            <w:tcW w:w="851" w:type="dxa"/>
          </w:tcPr>
          <w:p w14:paraId="2507D69A" w14:textId="22B27B63"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38C09455" w14:textId="77777777" w:rsidR="0040493E" w:rsidRPr="0040493E" w:rsidRDefault="0040493E" w:rsidP="0040493E">
            <w:pPr>
              <w:spacing w:line="240" w:lineRule="auto"/>
              <w:ind w:firstLine="0"/>
              <w:rPr>
                <w:sz w:val="21"/>
                <w:szCs w:val="21"/>
              </w:rPr>
            </w:pPr>
          </w:p>
        </w:tc>
        <w:tc>
          <w:tcPr>
            <w:tcW w:w="3481" w:type="dxa"/>
          </w:tcPr>
          <w:p w14:paraId="4F07582B" w14:textId="0F45C34F" w:rsidR="0040493E" w:rsidRPr="0040493E" w:rsidRDefault="0040493E" w:rsidP="0040493E">
            <w:pPr>
              <w:spacing w:line="240" w:lineRule="auto"/>
              <w:ind w:firstLine="0"/>
              <w:rPr>
                <w:sz w:val="21"/>
                <w:szCs w:val="21"/>
              </w:rPr>
            </w:pPr>
            <w:r w:rsidRPr="0040493E">
              <w:rPr>
                <w:rFonts w:hint="eastAsia"/>
                <w:sz w:val="21"/>
                <w:szCs w:val="21"/>
              </w:rPr>
              <w:t>对指标数据源进行查询的</w:t>
            </w:r>
            <w:r w:rsidRPr="0040493E">
              <w:rPr>
                <w:rFonts w:hint="eastAsia"/>
                <w:sz w:val="21"/>
                <w:szCs w:val="21"/>
              </w:rPr>
              <w:t>SQL</w:t>
            </w:r>
            <w:r w:rsidRPr="0040493E">
              <w:rPr>
                <w:rFonts w:hint="eastAsia"/>
                <w:sz w:val="21"/>
                <w:szCs w:val="21"/>
              </w:rPr>
              <w:t>语句模板，模板中的参数将在执行该语句之前被替换为具体的值。</w:t>
            </w:r>
            <w:r w:rsidRPr="0040493E">
              <w:rPr>
                <w:rFonts w:hint="eastAsia"/>
                <w:sz w:val="21"/>
                <w:szCs w:val="21"/>
              </w:rPr>
              <w:t>SQL</w:t>
            </w:r>
            <w:r w:rsidRPr="0040493E">
              <w:rPr>
                <w:rFonts w:hint="eastAsia"/>
                <w:sz w:val="21"/>
                <w:szCs w:val="21"/>
              </w:rPr>
              <w:t>语句的执行结果将用于指标的计算。</w:t>
            </w:r>
          </w:p>
        </w:tc>
      </w:tr>
      <w:tr w:rsidR="0040493E" w:rsidRPr="0040493E" w14:paraId="0E159352" w14:textId="77777777" w:rsidTr="0011797E">
        <w:tc>
          <w:tcPr>
            <w:tcW w:w="1838" w:type="dxa"/>
          </w:tcPr>
          <w:p w14:paraId="0A404472" w14:textId="5139217F" w:rsidR="0040493E" w:rsidRPr="0040493E" w:rsidRDefault="0040493E" w:rsidP="0040493E">
            <w:pPr>
              <w:spacing w:line="240" w:lineRule="auto"/>
              <w:ind w:firstLine="0"/>
              <w:rPr>
                <w:sz w:val="21"/>
                <w:szCs w:val="21"/>
              </w:rPr>
            </w:pPr>
            <w:r w:rsidRPr="0040493E">
              <w:rPr>
                <w:rFonts w:hint="eastAsia"/>
                <w:sz w:val="21"/>
                <w:szCs w:val="21"/>
              </w:rPr>
              <w:t>指标维度</w:t>
            </w:r>
          </w:p>
        </w:tc>
        <w:tc>
          <w:tcPr>
            <w:tcW w:w="851" w:type="dxa"/>
          </w:tcPr>
          <w:p w14:paraId="5E8E73BF" w14:textId="34344B40" w:rsidR="0040493E" w:rsidRPr="0040493E" w:rsidRDefault="0040493E" w:rsidP="0040493E">
            <w:pPr>
              <w:spacing w:line="240" w:lineRule="auto"/>
              <w:ind w:firstLine="0"/>
              <w:rPr>
                <w:sz w:val="21"/>
                <w:szCs w:val="21"/>
              </w:rPr>
            </w:pPr>
            <w:r w:rsidRPr="0040493E">
              <w:rPr>
                <w:rFonts w:hint="eastAsia"/>
                <w:sz w:val="21"/>
                <w:szCs w:val="21"/>
              </w:rPr>
              <w:t>是</w:t>
            </w:r>
          </w:p>
        </w:tc>
        <w:tc>
          <w:tcPr>
            <w:tcW w:w="2126" w:type="dxa"/>
          </w:tcPr>
          <w:p w14:paraId="19FB5848" w14:textId="77777777" w:rsidR="0040493E" w:rsidRPr="0040493E" w:rsidRDefault="0040493E" w:rsidP="0040493E">
            <w:pPr>
              <w:spacing w:line="240" w:lineRule="auto"/>
              <w:ind w:firstLine="0"/>
              <w:rPr>
                <w:sz w:val="21"/>
                <w:szCs w:val="21"/>
              </w:rPr>
            </w:pPr>
          </w:p>
        </w:tc>
        <w:tc>
          <w:tcPr>
            <w:tcW w:w="3481" w:type="dxa"/>
          </w:tcPr>
          <w:p w14:paraId="5A76793A" w14:textId="35F5A2B2" w:rsidR="0040493E" w:rsidRPr="0040493E" w:rsidRDefault="0040493E" w:rsidP="0040493E">
            <w:pPr>
              <w:spacing w:line="240" w:lineRule="auto"/>
              <w:ind w:firstLine="0"/>
              <w:rPr>
                <w:sz w:val="21"/>
                <w:szCs w:val="21"/>
              </w:rPr>
            </w:pPr>
            <w:r w:rsidRPr="0040493E">
              <w:rPr>
                <w:rFonts w:hint="eastAsia"/>
                <w:sz w:val="21"/>
                <w:szCs w:val="21"/>
              </w:rPr>
              <w:t>定义了指标数据的属性，指标维度需要在维度管理模块中定义。</w:t>
            </w:r>
            <w:r w:rsidR="00C55538">
              <w:rPr>
                <w:rFonts w:hint="eastAsia"/>
                <w:sz w:val="21"/>
                <w:szCs w:val="21"/>
              </w:rPr>
              <w:t>用户需要为指标所拥有的每个维度指定上卷方式，上卷方式决定了指标数据按维度汇总时的汇总计算方式。</w:t>
            </w:r>
          </w:p>
        </w:tc>
      </w:tr>
    </w:tbl>
    <w:p w14:paraId="4742514C" w14:textId="3E436FA6" w:rsidR="00C55538" w:rsidRDefault="00C55538" w:rsidP="00754C37">
      <w:pPr>
        <w:pStyle w:val="a5"/>
        <w:numPr>
          <w:ilvl w:val="0"/>
          <w:numId w:val="27"/>
        </w:numPr>
        <w:ind w:firstLineChars="0"/>
      </w:pPr>
      <w:r>
        <w:rPr>
          <w:rFonts w:hint="eastAsia"/>
        </w:rPr>
        <w:t>具备指标操作员角色的用户可以进行指标的维护。</w:t>
      </w:r>
    </w:p>
    <w:p w14:paraId="36ABB632" w14:textId="0A2EFA3B" w:rsidR="00FE03D5" w:rsidRDefault="00C55538" w:rsidP="00754C37">
      <w:pPr>
        <w:pStyle w:val="a5"/>
        <w:numPr>
          <w:ilvl w:val="0"/>
          <w:numId w:val="27"/>
        </w:numPr>
        <w:ind w:firstLineChars="0"/>
      </w:pPr>
      <w:r>
        <w:rPr>
          <w:rFonts w:hint="eastAsia"/>
        </w:rPr>
        <w:t>指标管理系统维护部门的用户可以维护公共指标及本部门的私有指标。</w:t>
      </w:r>
    </w:p>
    <w:p w14:paraId="2E3E98D6" w14:textId="05D59048" w:rsidR="00C55538" w:rsidRDefault="00C55538" w:rsidP="00754C37">
      <w:pPr>
        <w:pStyle w:val="a5"/>
        <w:numPr>
          <w:ilvl w:val="0"/>
          <w:numId w:val="27"/>
        </w:numPr>
        <w:ind w:firstLineChars="0"/>
      </w:pPr>
      <w:r>
        <w:rPr>
          <w:rFonts w:hint="eastAsia"/>
        </w:rPr>
        <w:t>非指标管理系统维护部门的用户可以维护本部门私有指标。</w:t>
      </w:r>
    </w:p>
    <w:p w14:paraId="6D0CC71C" w14:textId="3E7F66A2" w:rsidR="0060791E" w:rsidRDefault="0060791E" w:rsidP="00754C37">
      <w:pPr>
        <w:pStyle w:val="a5"/>
        <w:numPr>
          <w:ilvl w:val="0"/>
          <w:numId w:val="27"/>
        </w:numPr>
        <w:ind w:firstLineChars="0"/>
      </w:pPr>
      <w:r>
        <w:rPr>
          <w:rFonts w:hint="eastAsia"/>
        </w:rPr>
        <w:t>已生效的基础指标的指标代码和维度设置（包括上卷方式）不得修改。</w:t>
      </w:r>
    </w:p>
    <w:p w14:paraId="1671825F" w14:textId="2AA0E9A3" w:rsidR="009F2C67" w:rsidRDefault="009F2C67" w:rsidP="00754C37">
      <w:pPr>
        <w:pStyle w:val="a5"/>
        <w:numPr>
          <w:ilvl w:val="0"/>
          <w:numId w:val="27"/>
        </w:numPr>
        <w:ind w:firstLineChars="0"/>
      </w:pPr>
      <w:r>
        <w:rPr>
          <w:rFonts w:hint="eastAsia"/>
        </w:rPr>
        <w:t>新增或修改的指标需要审批才能生效。</w:t>
      </w:r>
    </w:p>
    <w:p w14:paraId="72BD7083" w14:textId="4697841C" w:rsidR="003A641B" w:rsidRDefault="003A641B" w:rsidP="003A641B">
      <w:pPr>
        <w:pStyle w:val="5"/>
      </w:pPr>
      <w:r>
        <w:rPr>
          <w:rFonts w:hint="eastAsia"/>
        </w:rPr>
        <w:t>操作步骤</w:t>
      </w:r>
    </w:p>
    <w:p w14:paraId="762176FF" w14:textId="77777777" w:rsidR="009E149D" w:rsidRPr="00C231CA" w:rsidRDefault="009E149D" w:rsidP="00072EE7">
      <w:pPr>
        <w:pStyle w:val="a5"/>
        <w:numPr>
          <w:ilvl w:val="0"/>
          <w:numId w:val="10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CDEF969" w14:textId="55844216" w:rsidR="009E149D" w:rsidRDefault="009E149D" w:rsidP="00072EE7">
      <w:pPr>
        <w:pStyle w:val="a5"/>
        <w:numPr>
          <w:ilvl w:val="0"/>
          <w:numId w:val="10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Pr>
          <w:rFonts w:hint="eastAsia"/>
        </w:rPr>
        <w:t>，选择“已生效指标”标签页</w:t>
      </w:r>
      <w:r w:rsidRPr="00893A0A">
        <w:rPr>
          <w:rFonts w:hint="eastAsia"/>
        </w:rPr>
        <w:t>。</w:t>
      </w:r>
    </w:p>
    <w:p w14:paraId="58AD10EF" w14:textId="3616A832" w:rsidR="00166143" w:rsidRDefault="00256966" w:rsidP="00072EE7">
      <w:pPr>
        <w:pStyle w:val="a5"/>
        <w:numPr>
          <w:ilvl w:val="0"/>
          <w:numId w:val="104"/>
        </w:numPr>
        <w:ind w:firstLineChars="0"/>
      </w:pPr>
      <w:r>
        <w:rPr>
          <w:rFonts w:hint="eastAsia"/>
        </w:rPr>
        <w:t>在指标维护界面上输入指标查询条件，点击“查询”按钮。系统显示符合查询条件的指标列表。</w:t>
      </w:r>
    </w:p>
    <w:p w14:paraId="663F57E5" w14:textId="25CD171A" w:rsidR="00256966" w:rsidRDefault="00256966" w:rsidP="00072EE7">
      <w:pPr>
        <w:pStyle w:val="a5"/>
        <w:numPr>
          <w:ilvl w:val="0"/>
          <w:numId w:val="104"/>
        </w:numPr>
        <w:ind w:firstLineChars="0"/>
      </w:pPr>
      <w:r>
        <w:rPr>
          <w:rFonts w:hint="eastAsia"/>
        </w:rPr>
        <w:t>用户可以浏览指标列表，点击指标记录右侧的“配置”修改指标配置，或点击列表上方的“新指标”配置新的指标。</w:t>
      </w:r>
    </w:p>
    <w:p w14:paraId="2A89B6B9" w14:textId="4833E4F6" w:rsidR="00033A8F" w:rsidRDefault="00033A8F" w:rsidP="00072EE7">
      <w:pPr>
        <w:pStyle w:val="a5"/>
        <w:numPr>
          <w:ilvl w:val="0"/>
          <w:numId w:val="104"/>
        </w:numPr>
        <w:ind w:firstLineChars="0"/>
      </w:pPr>
      <w:r>
        <w:rPr>
          <w:rFonts w:hint="eastAsia"/>
        </w:rPr>
        <w:t>点击指标配置窗口的“基础指标”标签页</w:t>
      </w:r>
    </w:p>
    <w:p w14:paraId="4454A05F" w14:textId="100B8DF8" w:rsidR="00256966" w:rsidRDefault="000667CF" w:rsidP="00072EE7">
      <w:pPr>
        <w:pStyle w:val="a5"/>
        <w:numPr>
          <w:ilvl w:val="0"/>
          <w:numId w:val="104"/>
        </w:numPr>
        <w:ind w:firstLineChars="0"/>
      </w:pPr>
      <w:r>
        <w:rPr>
          <w:rFonts w:hint="eastAsia"/>
        </w:rPr>
        <w:t>根据业务需求配置指标的各项属性：</w:t>
      </w:r>
    </w:p>
    <w:p w14:paraId="2652233C" w14:textId="4A23558E" w:rsidR="000667CF" w:rsidRDefault="000667CF" w:rsidP="00072EE7">
      <w:pPr>
        <w:pStyle w:val="a5"/>
        <w:numPr>
          <w:ilvl w:val="1"/>
          <w:numId w:val="104"/>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4895F683" w14:textId="30FD3A11" w:rsidR="000667CF" w:rsidRDefault="000667CF" w:rsidP="00072EE7">
      <w:pPr>
        <w:pStyle w:val="a5"/>
        <w:numPr>
          <w:ilvl w:val="1"/>
          <w:numId w:val="104"/>
        </w:numPr>
        <w:ind w:firstLineChars="0"/>
      </w:pPr>
      <w:r>
        <w:rPr>
          <w:rFonts w:hint="eastAsia"/>
        </w:rPr>
        <w:t>指标名称：指标的中文名称</w:t>
      </w:r>
    </w:p>
    <w:p w14:paraId="2E3D18D4" w14:textId="0F07CBA1" w:rsidR="000667CF" w:rsidRDefault="000667CF" w:rsidP="00072EE7">
      <w:pPr>
        <w:pStyle w:val="a5"/>
        <w:numPr>
          <w:ilvl w:val="1"/>
          <w:numId w:val="104"/>
        </w:numPr>
        <w:ind w:firstLineChars="0"/>
      </w:pPr>
      <w:r>
        <w:rPr>
          <w:rFonts w:hint="eastAsia"/>
        </w:rPr>
        <w:t>指标类型：基础指标</w:t>
      </w:r>
      <w:r>
        <w:rPr>
          <w:rFonts w:hint="eastAsia"/>
        </w:rPr>
        <w:t>/</w:t>
      </w:r>
      <w:r>
        <w:rPr>
          <w:rFonts w:hint="eastAsia"/>
        </w:rPr>
        <w:t>衍生指标</w:t>
      </w:r>
    </w:p>
    <w:p w14:paraId="391B8F12" w14:textId="78C71558" w:rsidR="000667CF" w:rsidRDefault="000667CF" w:rsidP="00072EE7">
      <w:pPr>
        <w:pStyle w:val="a5"/>
        <w:numPr>
          <w:ilvl w:val="1"/>
          <w:numId w:val="104"/>
        </w:numPr>
        <w:ind w:firstLineChars="0"/>
      </w:pPr>
      <w:r>
        <w:rPr>
          <w:rFonts w:hint="eastAsia"/>
        </w:rPr>
        <w:t>指标单位：</w:t>
      </w:r>
      <w:r w:rsidRPr="000667CF">
        <w:rPr>
          <w:rFonts w:hint="eastAsia"/>
        </w:rPr>
        <w:t>指标数据的单位名称，如米、小时、元等</w:t>
      </w:r>
    </w:p>
    <w:p w14:paraId="088AC5C9" w14:textId="50B9480D" w:rsidR="000667CF" w:rsidRDefault="000667CF" w:rsidP="00072EE7">
      <w:pPr>
        <w:pStyle w:val="a5"/>
        <w:numPr>
          <w:ilvl w:val="1"/>
          <w:numId w:val="104"/>
        </w:numPr>
        <w:ind w:firstLineChars="0"/>
      </w:pPr>
      <w:r>
        <w:rPr>
          <w:rFonts w:hint="eastAsia"/>
        </w:rPr>
        <w:t>指标计算周期：选择指标数据更新的时间间隔，如果选择“不自动更</w:t>
      </w:r>
      <w:r>
        <w:rPr>
          <w:rFonts w:hint="eastAsia"/>
        </w:rPr>
        <w:lastRenderedPageBreak/>
        <w:t>新”，则需要操作员</w:t>
      </w:r>
      <w:r w:rsidR="00D26645">
        <w:rPr>
          <w:rFonts w:hint="eastAsia"/>
        </w:rPr>
        <w:t>使用指标加载功能手工执行指标数据更新。</w:t>
      </w:r>
    </w:p>
    <w:p w14:paraId="3A501BA5" w14:textId="30D12D41" w:rsidR="000667CF" w:rsidRDefault="00D26645" w:rsidP="00072EE7">
      <w:pPr>
        <w:pStyle w:val="a5"/>
        <w:numPr>
          <w:ilvl w:val="1"/>
          <w:numId w:val="104"/>
        </w:numPr>
        <w:ind w:firstLineChars="0"/>
      </w:pPr>
      <w:r>
        <w:rPr>
          <w:rFonts w:hint="eastAsia"/>
        </w:rPr>
        <w:t>可见范围：</w:t>
      </w:r>
      <w:r>
        <w:rPr>
          <w:rFonts w:hint="eastAsia"/>
        </w:rPr>
        <w:t xml:space="preserve"> </w:t>
      </w:r>
      <w:r>
        <w:rPr>
          <w:rFonts w:hint="eastAsia"/>
        </w:rPr>
        <w:t>“公开”表示该指标可以被所有部门访问和使用，“私有”表示该指标只能被操作员所属的部门使用。指标管理系统维护部门的指标操作员可以指定指标的可见范围，其他部门操作员不可修改指标可见范围，可见范围固定为“私有”。</w:t>
      </w:r>
    </w:p>
    <w:p w14:paraId="63C1EE21" w14:textId="47C1D508" w:rsidR="00D26645" w:rsidRDefault="00D26645" w:rsidP="00072EE7">
      <w:pPr>
        <w:pStyle w:val="a5"/>
        <w:numPr>
          <w:ilvl w:val="1"/>
          <w:numId w:val="104"/>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72167B74" w14:textId="72061E11" w:rsidR="00D26645" w:rsidRDefault="00D26645" w:rsidP="00072EE7">
      <w:pPr>
        <w:pStyle w:val="a5"/>
        <w:numPr>
          <w:ilvl w:val="1"/>
          <w:numId w:val="104"/>
        </w:numPr>
        <w:ind w:firstLineChars="0"/>
      </w:pPr>
      <w:r>
        <w:rPr>
          <w:rFonts w:hint="eastAsia"/>
        </w:rPr>
        <w:t>指标数据源：选择指标数据的来源。</w:t>
      </w:r>
    </w:p>
    <w:p w14:paraId="6FBC5C1F" w14:textId="398074D2" w:rsidR="00D26645" w:rsidRDefault="00D26645" w:rsidP="00072EE7">
      <w:pPr>
        <w:pStyle w:val="a5"/>
        <w:numPr>
          <w:ilvl w:val="1"/>
          <w:numId w:val="104"/>
        </w:numPr>
        <w:ind w:firstLineChars="0"/>
      </w:pPr>
      <w:r>
        <w:rPr>
          <w:rFonts w:hint="eastAsia"/>
        </w:rPr>
        <w:t>选择参数：列出可以在源数据查询语句中使用的参数，用户选择一个参数，点击“插入”按钮可以将该参数插入到元数据查询语句中的当前光标位置。</w:t>
      </w:r>
    </w:p>
    <w:p w14:paraId="69F157E4" w14:textId="55BBCA55" w:rsidR="00D26645" w:rsidRDefault="00D26645" w:rsidP="00072EE7">
      <w:pPr>
        <w:pStyle w:val="a5"/>
        <w:numPr>
          <w:ilvl w:val="1"/>
          <w:numId w:val="104"/>
        </w:numPr>
        <w:ind w:firstLineChars="0"/>
      </w:pPr>
      <w:r>
        <w:rPr>
          <w:rFonts w:hint="eastAsia"/>
        </w:rPr>
        <w:t>源数据查询语句：在更新指标数据时在指标数据源上执行的数据查询语句。语句中可以包含对参数的引用，这些参数将在执行该语句时被替换为真实的参数值。</w:t>
      </w:r>
      <w:r w:rsidR="00907365">
        <w:rPr>
          <w:rFonts w:hint="eastAsia"/>
        </w:rPr>
        <w:t>源数据查询语句为一条</w:t>
      </w:r>
      <w:r w:rsidR="00907365">
        <w:rPr>
          <w:rFonts w:hint="eastAsia"/>
        </w:rPr>
        <w:t>SQL</w:t>
      </w:r>
      <w:r w:rsidR="00907365">
        <w:t xml:space="preserve"> </w:t>
      </w:r>
      <w:r w:rsidR="00907365">
        <w:rPr>
          <w:rFonts w:hint="eastAsia"/>
        </w:rPr>
        <w:t>SELECT</w:t>
      </w:r>
      <w:r w:rsidR="00907365">
        <w:rPr>
          <w:rFonts w:hint="eastAsia"/>
        </w:rPr>
        <w:t>语句，</w:t>
      </w:r>
      <w:r w:rsidR="00907365">
        <w:rPr>
          <w:rFonts w:hint="eastAsia"/>
        </w:rPr>
        <w:t>SELECT</w:t>
      </w:r>
      <w:r w:rsidR="00907365">
        <w:rPr>
          <w:rFonts w:hint="eastAsia"/>
        </w:rPr>
        <w:t>语句的查询结果字段必须满足以下要求：</w:t>
      </w:r>
    </w:p>
    <w:p w14:paraId="6CD8313E" w14:textId="31EB128D" w:rsidR="00907365" w:rsidRDefault="00FB5745" w:rsidP="00907365">
      <w:pPr>
        <w:ind w:left="1680" w:firstLine="0"/>
        <w:rPr>
          <w:sz w:val="21"/>
          <w:szCs w:val="21"/>
        </w:rPr>
      </w:pP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 &lt;</w:t>
      </w:r>
      <w:r w:rsidRPr="00FB5745">
        <w:rPr>
          <w:rFonts w:hint="eastAsia"/>
          <w:sz w:val="21"/>
          <w:szCs w:val="21"/>
        </w:rPr>
        <w:t>指标度量字段</w:t>
      </w:r>
      <w:r w:rsidRPr="00FB5745">
        <w:rPr>
          <w:rFonts w:hint="eastAsia"/>
          <w:sz w:val="21"/>
          <w:szCs w:val="21"/>
        </w:rPr>
        <w:t>&gt;</w:t>
      </w:r>
    </w:p>
    <w:p w14:paraId="223369DD" w14:textId="4FCDADB4" w:rsidR="00FB5745" w:rsidRPr="00FB5745" w:rsidRDefault="00FB5745" w:rsidP="00FB5745">
      <w:pPr>
        <w:ind w:left="1259" w:firstLine="0"/>
        <w:rPr>
          <w:szCs w:val="24"/>
        </w:rPr>
      </w:pPr>
      <w:r w:rsidRPr="00FB5745">
        <w:rPr>
          <w:rFonts w:hint="eastAsia"/>
          <w:szCs w:val="24"/>
        </w:rPr>
        <w:t>其中的</w:t>
      </w:r>
      <w:r>
        <w:rPr>
          <w:rFonts w:hint="eastAsia"/>
          <w:szCs w:val="24"/>
        </w:rPr>
        <w:t>“</w:t>
      </w:r>
      <w:r w:rsidRPr="00FB5745">
        <w:rPr>
          <w:rFonts w:hint="eastAsia"/>
          <w:sz w:val="21"/>
          <w:szCs w:val="21"/>
        </w:rPr>
        <w:t>&lt;</w:t>
      </w:r>
      <w:r w:rsidRPr="00FB5745">
        <w:rPr>
          <w:rFonts w:hint="eastAsia"/>
          <w:sz w:val="21"/>
          <w:szCs w:val="21"/>
        </w:rPr>
        <w:t>维度字段</w:t>
      </w:r>
      <w:r w:rsidRPr="00FB5745">
        <w:rPr>
          <w:rFonts w:hint="eastAsia"/>
          <w:sz w:val="21"/>
          <w:szCs w:val="21"/>
        </w:rPr>
        <w:t>1</w:t>
      </w:r>
      <w:r w:rsidRPr="00FB5745">
        <w:rPr>
          <w:sz w:val="21"/>
          <w:szCs w:val="21"/>
        </w:rPr>
        <w:t>&gt;, &lt;</w:t>
      </w:r>
      <w:r w:rsidRPr="00FB5745">
        <w:rPr>
          <w:rFonts w:hint="eastAsia"/>
          <w:sz w:val="21"/>
          <w:szCs w:val="21"/>
        </w:rPr>
        <w:t>维度字段</w:t>
      </w:r>
      <w:r w:rsidRPr="00FB5745">
        <w:rPr>
          <w:rFonts w:hint="eastAsia"/>
          <w:sz w:val="21"/>
          <w:szCs w:val="21"/>
        </w:rPr>
        <w:t>2</w:t>
      </w:r>
      <w:r w:rsidRPr="00FB5745">
        <w:rPr>
          <w:sz w:val="21"/>
          <w:szCs w:val="21"/>
        </w:rPr>
        <w:t xml:space="preserve">&gt;, </w:t>
      </w:r>
      <w:r w:rsidRPr="00FB5745">
        <w:rPr>
          <w:rFonts w:hint="eastAsia"/>
          <w:sz w:val="21"/>
          <w:szCs w:val="21"/>
        </w:rPr>
        <w:t>……</w:t>
      </w:r>
      <w:r w:rsidRPr="00FB5745">
        <w:rPr>
          <w:rFonts w:hint="eastAsia"/>
          <w:sz w:val="21"/>
          <w:szCs w:val="21"/>
        </w:rPr>
        <w:t>,</w:t>
      </w:r>
      <w:r w:rsidRPr="00FB5745">
        <w:rPr>
          <w:sz w:val="21"/>
          <w:szCs w:val="21"/>
        </w:rPr>
        <w:t xml:space="preserve"> &lt;</w:t>
      </w:r>
      <w:r w:rsidRPr="00FB5745">
        <w:rPr>
          <w:rFonts w:hint="eastAsia"/>
          <w:sz w:val="21"/>
          <w:szCs w:val="21"/>
        </w:rPr>
        <w:t>维度字段</w:t>
      </w:r>
      <w:r w:rsidRPr="00FB5745">
        <w:rPr>
          <w:rFonts w:hint="eastAsia"/>
          <w:sz w:val="21"/>
          <w:szCs w:val="21"/>
        </w:rPr>
        <w:t>N</w:t>
      </w:r>
      <w:r w:rsidRPr="00FB5745">
        <w:rPr>
          <w:sz w:val="21"/>
          <w:szCs w:val="21"/>
        </w:rPr>
        <w:t>&gt;</w:t>
      </w:r>
      <w:r>
        <w:rPr>
          <w:rFonts w:hint="eastAsia"/>
          <w:szCs w:val="24"/>
        </w:rPr>
        <w:t>”必须与为该指标指定的指标维度一一对应，且次序相同。</w:t>
      </w:r>
    </w:p>
    <w:p w14:paraId="51F188DB" w14:textId="1C1ECFEC" w:rsidR="00CA29A6" w:rsidRDefault="00CA29A6" w:rsidP="00072EE7">
      <w:pPr>
        <w:pStyle w:val="a5"/>
        <w:numPr>
          <w:ilvl w:val="1"/>
          <w:numId w:val="104"/>
        </w:numPr>
        <w:ind w:firstLineChars="0"/>
      </w:pPr>
      <w:r>
        <w:rPr>
          <w:rFonts w:hint="eastAsia"/>
        </w:rPr>
        <w:t>指标维度：指标维度是指标的属性，如数据日期、</w:t>
      </w:r>
      <w:r w:rsidR="00EE4B47">
        <w:rPr>
          <w:rFonts w:hint="eastAsia"/>
        </w:rPr>
        <w:t>数据地区、分支机构等。</w:t>
      </w:r>
      <w:r>
        <w:rPr>
          <w:rFonts w:hint="eastAsia"/>
        </w:rPr>
        <w:t>指标维度在系统管理模块的指标维度管理模块中维护。配置指标时需要为指标</w:t>
      </w:r>
      <w:r w:rsidR="00EE4B47">
        <w:rPr>
          <w:rFonts w:hint="eastAsia"/>
        </w:rPr>
        <w:t>选择维度及沿维度进行数据汇总时所使用的汇总方式</w:t>
      </w:r>
      <w:r w:rsidR="005F7112">
        <w:rPr>
          <w:rFonts w:hint="eastAsia"/>
        </w:rPr>
        <w:t>：</w:t>
      </w:r>
    </w:p>
    <w:p w14:paraId="651B561E" w14:textId="666FFC32" w:rsidR="005F7112" w:rsidRDefault="005F7112" w:rsidP="00754C37">
      <w:pPr>
        <w:pStyle w:val="a5"/>
        <w:numPr>
          <w:ilvl w:val="0"/>
          <w:numId w:val="29"/>
        </w:numPr>
        <w:ind w:firstLineChars="0"/>
      </w:pPr>
      <w:r>
        <w:rPr>
          <w:rFonts w:hint="eastAsia"/>
        </w:rPr>
        <w:t>SUM</w:t>
      </w:r>
      <w:r>
        <w:rPr>
          <w:rFonts w:hint="eastAsia"/>
        </w:rPr>
        <w:t>：将细粒度数据相加作为粗粒度数据。</w:t>
      </w:r>
    </w:p>
    <w:p w14:paraId="45CAD8A2" w14:textId="57A8FF0C" w:rsidR="005F7112" w:rsidRDefault="005F7112" w:rsidP="00754C37">
      <w:pPr>
        <w:pStyle w:val="a5"/>
        <w:numPr>
          <w:ilvl w:val="0"/>
          <w:numId w:val="29"/>
        </w:numPr>
        <w:ind w:firstLineChars="0"/>
      </w:pPr>
      <w:r>
        <w:t>MIN</w:t>
      </w:r>
      <w:r>
        <w:rPr>
          <w:rFonts w:hint="eastAsia"/>
        </w:rPr>
        <w:t>：取细粒度数据中最小的值作为粗粒度数据。</w:t>
      </w:r>
    </w:p>
    <w:p w14:paraId="094D503F" w14:textId="0DE0BFD6" w:rsidR="005F7112" w:rsidRDefault="005F7112" w:rsidP="00754C37">
      <w:pPr>
        <w:pStyle w:val="a5"/>
        <w:numPr>
          <w:ilvl w:val="0"/>
          <w:numId w:val="29"/>
        </w:numPr>
        <w:ind w:firstLineChars="0"/>
      </w:pPr>
      <w:r>
        <w:rPr>
          <w:rFonts w:hint="eastAsia"/>
        </w:rPr>
        <w:t>MAX</w:t>
      </w:r>
      <w:r>
        <w:rPr>
          <w:rFonts w:hint="eastAsia"/>
        </w:rPr>
        <w:t>：取细粒度数据中最大的值作为粗粒度数据。</w:t>
      </w:r>
    </w:p>
    <w:p w14:paraId="022C2EAA" w14:textId="463F7314" w:rsidR="005F7112" w:rsidRDefault="005F7112" w:rsidP="00754C37">
      <w:pPr>
        <w:pStyle w:val="a5"/>
        <w:numPr>
          <w:ilvl w:val="0"/>
          <w:numId w:val="29"/>
        </w:numPr>
        <w:ind w:firstLineChars="0"/>
      </w:pPr>
      <w:r>
        <w:rPr>
          <w:rFonts w:hint="eastAsia"/>
        </w:rPr>
        <w:t>AVG</w:t>
      </w:r>
      <w:r>
        <w:rPr>
          <w:rFonts w:hint="eastAsia"/>
        </w:rPr>
        <w:t>：取细粒度数据的平均值作为粗粒度数据。</w:t>
      </w:r>
    </w:p>
    <w:p w14:paraId="0B2E965E" w14:textId="204E0096" w:rsidR="005F7112" w:rsidRDefault="005F7112" w:rsidP="00754C37">
      <w:pPr>
        <w:pStyle w:val="a5"/>
        <w:numPr>
          <w:ilvl w:val="0"/>
          <w:numId w:val="29"/>
        </w:numPr>
        <w:ind w:firstLineChars="0"/>
      </w:pPr>
      <w:r>
        <w:rPr>
          <w:rFonts w:hint="eastAsia"/>
        </w:rPr>
        <w:t>LAST</w:t>
      </w:r>
      <w:r>
        <w:rPr>
          <w:rFonts w:hint="eastAsia"/>
        </w:rPr>
        <w:t>：只能用于日期维度，取细粒度数据中最新的数据作为粗粒</w:t>
      </w:r>
      <w:r>
        <w:rPr>
          <w:rFonts w:hint="eastAsia"/>
        </w:rPr>
        <w:lastRenderedPageBreak/>
        <w:t>度数据。例如取月末日数据作为月度数据，季末月数据作为季度数据等。</w:t>
      </w:r>
    </w:p>
    <w:p w14:paraId="6B794EEF" w14:textId="2D515658" w:rsidR="00FB5745" w:rsidRDefault="00FB5745" w:rsidP="00072EE7">
      <w:pPr>
        <w:pStyle w:val="a5"/>
        <w:numPr>
          <w:ilvl w:val="0"/>
          <w:numId w:val="104"/>
        </w:numPr>
        <w:ind w:firstLineChars="0"/>
      </w:pPr>
      <w:r>
        <w:rPr>
          <w:rFonts w:hint="eastAsia"/>
        </w:rPr>
        <w:t>点击“保存”保存配置信息并提交审核。</w:t>
      </w:r>
    </w:p>
    <w:p w14:paraId="1C04055E" w14:textId="76D48C4D" w:rsidR="00A9598E" w:rsidRDefault="00A9598E" w:rsidP="00A9598E">
      <w:pPr>
        <w:pStyle w:val="4"/>
      </w:pPr>
      <w:r>
        <w:rPr>
          <w:rFonts w:hint="eastAsia"/>
        </w:rPr>
        <w:t>衍生指标的配置</w:t>
      </w:r>
    </w:p>
    <w:p w14:paraId="614E965A" w14:textId="06518B23" w:rsidR="00A9598E" w:rsidRDefault="00A9598E" w:rsidP="00A9598E">
      <w:r>
        <w:rPr>
          <w:rFonts w:hint="eastAsia"/>
        </w:rPr>
        <w:t>衍生指标是通过对一个或多个基础指标或其他衍生指标的指标数据进行计算而得到的新的指标。用户需要为衍生指标指定用于计算指标数据的计算公式，及计算公式中所引用的参数指标。</w:t>
      </w:r>
    </w:p>
    <w:p w14:paraId="1EEAE52C" w14:textId="77777777" w:rsidR="00A9598E" w:rsidRDefault="00A9598E" w:rsidP="00A9598E">
      <w:pPr>
        <w:pStyle w:val="5"/>
      </w:pPr>
      <w:r>
        <w:rPr>
          <w:rFonts w:hint="eastAsia"/>
        </w:rPr>
        <w:t>业务规则</w:t>
      </w:r>
    </w:p>
    <w:p w14:paraId="346680BB" w14:textId="25A3DDD7" w:rsidR="00A9598E" w:rsidRDefault="00330946" w:rsidP="00754C37">
      <w:pPr>
        <w:pStyle w:val="a5"/>
        <w:numPr>
          <w:ilvl w:val="0"/>
          <w:numId w:val="30"/>
        </w:numPr>
        <w:ind w:firstLineChars="0"/>
      </w:pPr>
      <w:r>
        <w:rPr>
          <w:rFonts w:hint="eastAsia"/>
        </w:rPr>
        <w:t>衍生</w:t>
      </w:r>
      <w:r w:rsidR="00A9598E">
        <w:rPr>
          <w:rFonts w:hint="eastAsia"/>
        </w:rPr>
        <w:t>指标的属性</w:t>
      </w:r>
    </w:p>
    <w:tbl>
      <w:tblPr>
        <w:tblStyle w:val="a6"/>
        <w:tblW w:w="0" w:type="auto"/>
        <w:tblLook w:val="04A0" w:firstRow="1" w:lastRow="0" w:firstColumn="1" w:lastColumn="0" w:noHBand="0" w:noVBand="1"/>
      </w:tblPr>
      <w:tblGrid>
        <w:gridCol w:w="1838"/>
        <w:gridCol w:w="851"/>
        <w:gridCol w:w="2126"/>
        <w:gridCol w:w="3481"/>
      </w:tblGrid>
      <w:tr w:rsidR="00A9598E" w:rsidRPr="0040493E" w14:paraId="509CBBEA" w14:textId="77777777" w:rsidTr="00B32699">
        <w:tc>
          <w:tcPr>
            <w:tcW w:w="1838" w:type="dxa"/>
            <w:shd w:val="clear" w:color="auto" w:fill="F2F2F2" w:themeFill="background1" w:themeFillShade="F2"/>
          </w:tcPr>
          <w:p w14:paraId="5B65652B" w14:textId="77777777" w:rsidR="00A9598E" w:rsidRPr="007836F4" w:rsidRDefault="00A9598E" w:rsidP="00B32699">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BE6F74A" w14:textId="77777777" w:rsidR="00A9598E" w:rsidRPr="007836F4" w:rsidRDefault="00A9598E" w:rsidP="00B32699">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46A9B576" w14:textId="77777777" w:rsidR="00A9598E" w:rsidRPr="007836F4" w:rsidRDefault="00A9598E" w:rsidP="00B32699">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7A35910" w14:textId="77777777" w:rsidR="00A9598E" w:rsidRPr="007836F4" w:rsidRDefault="00A9598E" w:rsidP="00B32699">
            <w:pPr>
              <w:spacing w:line="240" w:lineRule="auto"/>
              <w:ind w:firstLine="0"/>
              <w:rPr>
                <w:b/>
                <w:bCs/>
                <w:sz w:val="21"/>
                <w:szCs w:val="21"/>
              </w:rPr>
            </w:pPr>
            <w:r w:rsidRPr="007836F4">
              <w:rPr>
                <w:rFonts w:hint="eastAsia"/>
                <w:b/>
                <w:bCs/>
                <w:sz w:val="21"/>
                <w:szCs w:val="21"/>
              </w:rPr>
              <w:t>说明</w:t>
            </w:r>
          </w:p>
        </w:tc>
      </w:tr>
      <w:tr w:rsidR="00A9598E" w:rsidRPr="0040493E" w14:paraId="23F001F5" w14:textId="77777777" w:rsidTr="00B32699">
        <w:tc>
          <w:tcPr>
            <w:tcW w:w="1838" w:type="dxa"/>
          </w:tcPr>
          <w:p w14:paraId="27E1D8A6" w14:textId="77777777" w:rsidR="00A9598E" w:rsidRPr="0040493E" w:rsidRDefault="00A9598E" w:rsidP="00B32699">
            <w:pPr>
              <w:spacing w:line="240" w:lineRule="auto"/>
              <w:ind w:firstLine="0"/>
              <w:rPr>
                <w:sz w:val="21"/>
                <w:szCs w:val="21"/>
              </w:rPr>
            </w:pPr>
            <w:r w:rsidRPr="0040493E">
              <w:rPr>
                <w:rFonts w:hint="eastAsia"/>
                <w:sz w:val="21"/>
                <w:szCs w:val="21"/>
              </w:rPr>
              <w:t>指标代码</w:t>
            </w:r>
          </w:p>
        </w:tc>
        <w:tc>
          <w:tcPr>
            <w:tcW w:w="851" w:type="dxa"/>
          </w:tcPr>
          <w:p w14:paraId="1E412D9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7E2F01" w14:textId="77777777" w:rsidR="00A9598E" w:rsidRPr="0040493E" w:rsidRDefault="00A9598E" w:rsidP="00B32699">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14DE0199" w14:textId="77777777" w:rsidR="00A9598E" w:rsidRPr="0040493E" w:rsidRDefault="00A9598E" w:rsidP="00B32699">
            <w:pPr>
              <w:spacing w:line="240" w:lineRule="auto"/>
              <w:ind w:firstLine="0"/>
              <w:rPr>
                <w:sz w:val="21"/>
                <w:szCs w:val="21"/>
              </w:rPr>
            </w:pPr>
            <w:r w:rsidRPr="0040493E">
              <w:rPr>
                <w:rFonts w:hint="eastAsia"/>
                <w:sz w:val="21"/>
                <w:szCs w:val="21"/>
              </w:rPr>
              <w:t>可以用来唯一确定一个指标（包括基础指标和衍生指标）的代码</w:t>
            </w:r>
          </w:p>
        </w:tc>
      </w:tr>
      <w:tr w:rsidR="00A9598E" w:rsidRPr="0040493E" w14:paraId="1314C408" w14:textId="77777777" w:rsidTr="00B32699">
        <w:tc>
          <w:tcPr>
            <w:tcW w:w="1838" w:type="dxa"/>
          </w:tcPr>
          <w:p w14:paraId="4987D065" w14:textId="77777777" w:rsidR="00A9598E" w:rsidRPr="0040493E" w:rsidRDefault="00A9598E" w:rsidP="00B32699">
            <w:pPr>
              <w:spacing w:line="240" w:lineRule="auto"/>
              <w:ind w:firstLine="0"/>
              <w:rPr>
                <w:sz w:val="21"/>
                <w:szCs w:val="21"/>
              </w:rPr>
            </w:pPr>
            <w:r w:rsidRPr="0040493E">
              <w:rPr>
                <w:rFonts w:hint="eastAsia"/>
                <w:sz w:val="21"/>
                <w:szCs w:val="21"/>
              </w:rPr>
              <w:t>指标名称</w:t>
            </w:r>
          </w:p>
        </w:tc>
        <w:tc>
          <w:tcPr>
            <w:tcW w:w="851" w:type="dxa"/>
          </w:tcPr>
          <w:p w14:paraId="7A529BF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E363470" w14:textId="77777777" w:rsidR="00A9598E" w:rsidRPr="0040493E" w:rsidRDefault="00A9598E" w:rsidP="00B32699">
            <w:pPr>
              <w:spacing w:line="240" w:lineRule="auto"/>
              <w:ind w:firstLine="0"/>
              <w:rPr>
                <w:sz w:val="21"/>
                <w:szCs w:val="21"/>
              </w:rPr>
            </w:pPr>
          </w:p>
        </w:tc>
        <w:tc>
          <w:tcPr>
            <w:tcW w:w="3481" w:type="dxa"/>
          </w:tcPr>
          <w:p w14:paraId="10868123" w14:textId="77777777" w:rsidR="00A9598E" w:rsidRPr="0040493E" w:rsidRDefault="00A9598E" w:rsidP="00B32699">
            <w:pPr>
              <w:spacing w:line="240" w:lineRule="auto"/>
              <w:ind w:firstLine="0"/>
              <w:rPr>
                <w:sz w:val="21"/>
                <w:szCs w:val="21"/>
              </w:rPr>
            </w:pPr>
            <w:r w:rsidRPr="0040493E">
              <w:rPr>
                <w:rFonts w:hint="eastAsia"/>
                <w:sz w:val="21"/>
                <w:szCs w:val="21"/>
              </w:rPr>
              <w:t>指标的中文名称</w:t>
            </w:r>
          </w:p>
        </w:tc>
      </w:tr>
      <w:tr w:rsidR="00A9598E" w:rsidRPr="0040493E" w14:paraId="7090D04E" w14:textId="77777777" w:rsidTr="00B32699">
        <w:tc>
          <w:tcPr>
            <w:tcW w:w="1838" w:type="dxa"/>
          </w:tcPr>
          <w:p w14:paraId="1EB10FBF" w14:textId="77777777" w:rsidR="00A9598E" w:rsidRPr="0040493E" w:rsidRDefault="00A9598E" w:rsidP="00B32699">
            <w:pPr>
              <w:spacing w:line="240" w:lineRule="auto"/>
              <w:ind w:firstLine="0"/>
              <w:rPr>
                <w:sz w:val="21"/>
                <w:szCs w:val="21"/>
              </w:rPr>
            </w:pPr>
            <w:r w:rsidRPr="0040493E">
              <w:rPr>
                <w:rFonts w:hint="eastAsia"/>
                <w:sz w:val="21"/>
                <w:szCs w:val="21"/>
              </w:rPr>
              <w:t>指标类型</w:t>
            </w:r>
          </w:p>
        </w:tc>
        <w:tc>
          <w:tcPr>
            <w:tcW w:w="851" w:type="dxa"/>
          </w:tcPr>
          <w:p w14:paraId="09B5C5A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1D6BE159" w14:textId="77777777" w:rsidR="00A9598E" w:rsidRPr="0040493E" w:rsidRDefault="00A9598E" w:rsidP="00B32699">
            <w:pPr>
              <w:spacing w:line="240" w:lineRule="auto"/>
              <w:ind w:firstLine="0"/>
              <w:rPr>
                <w:sz w:val="21"/>
                <w:szCs w:val="21"/>
              </w:rPr>
            </w:pPr>
          </w:p>
        </w:tc>
        <w:tc>
          <w:tcPr>
            <w:tcW w:w="3481" w:type="dxa"/>
          </w:tcPr>
          <w:p w14:paraId="4EB0D2B9" w14:textId="77777777" w:rsidR="00A9598E" w:rsidRPr="0040493E" w:rsidRDefault="00A9598E" w:rsidP="00B32699">
            <w:pPr>
              <w:spacing w:line="240" w:lineRule="auto"/>
              <w:ind w:firstLine="0"/>
              <w:rPr>
                <w:sz w:val="21"/>
                <w:szCs w:val="21"/>
              </w:rPr>
            </w:pPr>
            <w:r w:rsidRPr="0040493E">
              <w:rPr>
                <w:rFonts w:hint="eastAsia"/>
                <w:sz w:val="21"/>
                <w:szCs w:val="21"/>
              </w:rPr>
              <w:t>可以选择基础指标或衍生指标</w:t>
            </w:r>
          </w:p>
        </w:tc>
      </w:tr>
      <w:tr w:rsidR="00A9598E" w:rsidRPr="0040493E" w14:paraId="1A5364EA" w14:textId="77777777" w:rsidTr="00B32699">
        <w:tc>
          <w:tcPr>
            <w:tcW w:w="1838" w:type="dxa"/>
          </w:tcPr>
          <w:p w14:paraId="7E943D03" w14:textId="77777777" w:rsidR="00A9598E" w:rsidRPr="0040493E" w:rsidRDefault="00A9598E" w:rsidP="00B32699">
            <w:pPr>
              <w:spacing w:line="240" w:lineRule="auto"/>
              <w:ind w:firstLine="0"/>
              <w:rPr>
                <w:sz w:val="21"/>
                <w:szCs w:val="21"/>
              </w:rPr>
            </w:pPr>
            <w:r w:rsidRPr="0040493E">
              <w:rPr>
                <w:rFonts w:hint="eastAsia"/>
                <w:sz w:val="21"/>
                <w:szCs w:val="21"/>
              </w:rPr>
              <w:t>指标单位</w:t>
            </w:r>
          </w:p>
        </w:tc>
        <w:tc>
          <w:tcPr>
            <w:tcW w:w="851" w:type="dxa"/>
          </w:tcPr>
          <w:p w14:paraId="17F5A5E3"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45E9AA70" w14:textId="77777777" w:rsidR="00A9598E" w:rsidRPr="0040493E" w:rsidRDefault="00A9598E" w:rsidP="00B32699">
            <w:pPr>
              <w:spacing w:line="240" w:lineRule="auto"/>
              <w:ind w:firstLine="0"/>
              <w:rPr>
                <w:sz w:val="21"/>
                <w:szCs w:val="21"/>
              </w:rPr>
            </w:pPr>
          </w:p>
        </w:tc>
        <w:tc>
          <w:tcPr>
            <w:tcW w:w="3481" w:type="dxa"/>
          </w:tcPr>
          <w:p w14:paraId="303C74A3" w14:textId="77777777" w:rsidR="00A9598E" w:rsidRPr="0040493E" w:rsidRDefault="00A9598E" w:rsidP="00B32699">
            <w:pPr>
              <w:spacing w:line="240" w:lineRule="auto"/>
              <w:ind w:firstLine="0"/>
              <w:rPr>
                <w:sz w:val="21"/>
                <w:szCs w:val="21"/>
              </w:rPr>
            </w:pPr>
            <w:r w:rsidRPr="0040493E">
              <w:rPr>
                <w:rFonts w:hint="eastAsia"/>
                <w:sz w:val="21"/>
                <w:szCs w:val="21"/>
              </w:rPr>
              <w:t>指标数据的单位名称，如米、小时、元等</w:t>
            </w:r>
          </w:p>
        </w:tc>
      </w:tr>
      <w:tr w:rsidR="00A9598E" w:rsidRPr="0040493E" w14:paraId="1FF6EAA4" w14:textId="77777777" w:rsidTr="00B32699">
        <w:tc>
          <w:tcPr>
            <w:tcW w:w="1838" w:type="dxa"/>
          </w:tcPr>
          <w:p w14:paraId="0C53145E" w14:textId="77777777" w:rsidR="00A9598E" w:rsidRPr="0040493E" w:rsidRDefault="00A9598E" w:rsidP="00B32699">
            <w:pPr>
              <w:spacing w:line="240" w:lineRule="auto"/>
              <w:ind w:firstLine="0"/>
              <w:rPr>
                <w:sz w:val="21"/>
                <w:szCs w:val="21"/>
              </w:rPr>
            </w:pPr>
            <w:r w:rsidRPr="0040493E">
              <w:rPr>
                <w:rFonts w:hint="eastAsia"/>
                <w:sz w:val="21"/>
                <w:szCs w:val="21"/>
              </w:rPr>
              <w:t>指标计算周期</w:t>
            </w:r>
          </w:p>
        </w:tc>
        <w:tc>
          <w:tcPr>
            <w:tcW w:w="851" w:type="dxa"/>
          </w:tcPr>
          <w:p w14:paraId="6A4105D4"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5B89923F" w14:textId="77777777" w:rsidR="00A9598E" w:rsidRPr="0040493E" w:rsidRDefault="00A9598E" w:rsidP="00B32699">
            <w:pPr>
              <w:spacing w:line="240" w:lineRule="auto"/>
              <w:ind w:firstLine="0"/>
              <w:rPr>
                <w:sz w:val="21"/>
                <w:szCs w:val="21"/>
              </w:rPr>
            </w:pPr>
          </w:p>
        </w:tc>
        <w:tc>
          <w:tcPr>
            <w:tcW w:w="3481" w:type="dxa"/>
          </w:tcPr>
          <w:p w14:paraId="47BC5ADF" w14:textId="77777777" w:rsidR="00A9598E" w:rsidRPr="0040493E" w:rsidRDefault="00A9598E" w:rsidP="00B32699">
            <w:pPr>
              <w:spacing w:line="240" w:lineRule="auto"/>
              <w:ind w:firstLine="0"/>
              <w:rPr>
                <w:sz w:val="21"/>
                <w:szCs w:val="21"/>
              </w:rPr>
            </w:pPr>
            <w:r w:rsidRPr="0040493E">
              <w:rPr>
                <w:rFonts w:hint="eastAsia"/>
                <w:sz w:val="21"/>
                <w:szCs w:val="21"/>
              </w:rPr>
              <w:t>表示指标数据的更新时间间隔，可以是天、周、月等</w:t>
            </w:r>
          </w:p>
        </w:tc>
      </w:tr>
      <w:tr w:rsidR="00A9598E" w:rsidRPr="0040493E" w14:paraId="5B58DB05" w14:textId="77777777" w:rsidTr="00B32699">
        <w:tc>
          <w:tcPr>
            <w:tcW w:w="1838" w:type="dxa"/>
          </w:tcPr>
          <w:p w14:paraId="5E944FF2" w14:textId="77777777" w:rsidR="00A9598E" w:rsidRPr="0040493E" w:rsidRDefault="00A9598E" w:rsidP="00B32699">
            <w:pPr>
              <w:spacing w:line="240" w:lineRule="auto"/>
              <w:ind w:firstLine="0"/>
              <w:rPr>
                <w:sz w:val="21"/>
                <w:szCs w:val="21"/>
              </w:rPr>
            </w:pPr>
            <w:r w:rsidRPr="0040493E">
              <w:rPr>
                <w:rFonts w:hint="eastAsia"/>
                <w:sz w:val="21"/>
                <w:szCs w:val="21"/>
              </w:rPr>
              <w:t>指标可见范围</w:t>
            </w:r>
          </w:p>
        </w:tc>
        <w:tc>
          <w:tcPr>
            <w:tcW w:w="851" w:type="dxa"/>
          </w:tcPr>
          <w:p w14:paraId="7ACBE3DB"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AF14CCE" w14:textId="77777777" w:rsidR="00A9598E" w:rsidRPr="0040493E" w:rsidRDefault="00A9598E" w:rsidP="00B32699">
            <w:pPr>
              <w:spacing w:line="240" w:lineRule="auto"/>
              <w:ind w:firstLine="0"/>
              <w:rPr>
                <w:sz w:val="21"/>
                <w:szCs w:val="21"/>
              </w:rPr>
            </w:pPr>
          </w:p>
        </w:tc>
        <w:tc>
          <w:tcPr>
            <w:tcW w:w="3481" w:type="dxa"/>
          </w:tcPr>
          <w:p w14:paraId="161C6B9B" w14:textId="77777777" w:rsidR="00A9598E" w:rsidRPr="0040493E" w:rsidRDefault="00A9598E" w:rsidP="00B32699">
            <w:pPr>
              <w:spacing w:line="240" w:lineRule="auto"/>
              <w:ind w:firstLine="0"/>
              <w:rPr>
                <w:sz w:val="21"/>
                <w:szCs w:val="21"/>
              </w:rPr>
            </w:pPr>
            <w:r w:rsidRPr="0040493E">
              <w:rPr>
                <w:rFonts w:hint="eastAsia"/>
                <w:sz w:val="21"/>
                <w:szCs w:val="21"/>
              </w:rPr>
              <w:t>可以选择公开指标或私有指标，公开指标为所有部门用户都可见的指标，私有指标只对创建该指标的部门的用户可见。</w:t>
            </w:r>
          </w:p>
        </w:tc>
      </w:tr>
      <w:tr w:rsidR="00A9598E" w:rsidRPr="0040493E" w14:paraId="08BF3934" w14:textId="77777777" w:rsidTr="00B32699">
        <w:tc>
          <w:tcPr>
            <w:tcW w:w="1838" w:type="dxa"/>
          </w:tcPr>
          <w:p w14:paraId="7AD7341E" w14:textId="77777777" w:rsidR="00A9598E" w:rsidRPr="0040493E" w:rsidRDefault="00A9598E" w:rsidP="00B32699">
            <w:pPr>
              <w:spacing w:line="240" w:lineRule="auto"/>
              <w:ind w:firstLine="0"/>
              <w:rPr>
                <w:sz w:val="21"/>
                <w:szCs w:val="21"/>
              </w:rPr>
            </w:pPr>
            <w:r w:rsidRPr="0040493E">
              <w:rPr>
                <w:rFonts w:hint="eastAsia"/>
                <w:sz w:val="21"/>
                <w:szCs w:val="21"/>
              </w:rPr>
              <w:t>指标描述</w:t>
            </w:r>
          </w:p>
        </w:tc>
        <w:tc>
          <w:tcPr>
            <w:tcW w:w="851" w:type="dxa"/>
          </w:tcPr>
          <w:p w14:paraId="2CF752EB" w14:textId="77777777" w:rsidR="00A9598E" w:rsidRPr="0040493E" w:rsidRDefault="00A9598E" w:rsidP="00B32699">
            <w:pPr>
              <w:spacing w:line="240" w:lineRule="auto"/>
              <w:ind w:firstLine="0"/>
              <w:rPr>
                <w:sz w:val="21"/>
                <w:szCs w:val="21"/>
              </w:rPr>
            </w:pPr>
            <w:r>
              <w:rPr>
                <w:rFonts w:hint="eastAsia"/>
                <w:sz w:val="21"/>
                <w:szCs w:val="21"/>
              </w:rPr>
              <w:t>否</w:t>
            </w:r>
          </w:p>
        </w:tc>
        <w:tc>
          <w:tcPr>
            <w:tcW w:w="2126" w:type="dxa"/>
          </w:tcPr>
          <w:p w14:paraId="2734CA21" w14:textId="77777777" w:rsidR="00A9598E" w:rsidRPr="0040493E" w:rsidRDefault="00A9598E" w:rsidP="00B32699">
            <w:pPr>
              <w:spacing w:line="240" w:lineRule="auto"/>
              <w:ind w:firstLine="0"/>
              <w:rPr>
                <w:sz w:val="21"/>
                <w:szCs w:val="21"/>
              </w:rPr>
            </w:pPr>
          </w:p>
        </w:tc>
        <w:tc>
          <w:tcPr>
            <w:tcW w:w="3481" w:type="dxa"/>
          </w:tcPr>
          <w:p w14:paraId="2F3B15C7" w14:textId="77777777" w:rsidR="00A9598E" w:rsidRPr="0040493E" w:rsidRDefault="00A9598E" w:rsidP="00B32699">
            <w:pPr>
              <w:spacing w:line="240" w:lineRule="auto"/>
              <w:ind w:firstLine="0"/>
              <w:rPr>
                <w:sz w:val="21"/>
                <w:szCs w:val="21"/>
              </w:rPr>
            </w:pPr>
            <w:r w:rsidRPr="0040493E">
              <w:rPr>
                <w:rFonts w:hint="eastAsia"/>
                <w:sz w:val="21"/>
                <w:szCs w:val="21"/>
              </w:rPr>
              <w:t>提供对指标用途、统计口径、修改历史等的说明信息。</w:t>
            </w:r>
          </w:p>
        </w:tc>
      </w:tr>
      <w:tr w:rsidR="00A9598E" w:rsidRPr="0040493E" w14:paraId="6826B825" w14:textId="77777777" w:rsidTr="00B32699">
        <w:tc>
          <w:tcPr>
            <w:tcW w:w="1838" w:type="dxa"/>
          </w:tcPr>
          <w:p w14:paraId="3C47877B" w14:textId="3B4B6D59" w:rsidR="00A9598E" w:rsidRPr="0040493E" w:rsidRDefault="00A9598E" w:rsidP="00B32699">
            <w:pPr>
              <w:spacing w:line="240" w:lineRule="auto"/>
              <w:ind w:firstLine="0"/>
              <w:rPr>
                <w:sz w:val="21"/>
                <w:szCs w:val="21"/>
              </w:rPr>
            </w:pPr>
            <w:r w:rsidRPr="0040493E">
              <w:rPr>
                <w:rFonts w:hint="eastAsia"/>
                <w:sz w:val="21"/>
                <w:szCs w:val="21"/>
              </w:rPr>
              <w:t>指标</w:t>
            </w:r>
            <w:r w:rsidR="00033A8F">
              <w:rPr>
                <w:rFonts w:hint="eastAsia"/>
                <w:sz w:val="21"/>
                <w:szCs w:val="21"/>
              </w:rPr>
              <w:t>算式</w:t>
            </w:r>
          </w:p>
        </w:tc>
        <w:tc>
          <w:tcPr>
            <w:tcW w:w="851" w:type="dxa"/>
          </w:tcPr>
          <w:p w14:paraId="1F2551A7"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75BA3095" w14:textId="77777777" w:rsidR="00A9598E" w:rsidRPr="0040493E" w:rsidRDefault="00A9598E" w:rsidP="00B32699">
            <w:pPr>
              <w:spacing w:line="240" w:lineRule="auto"/>
              <w:ind w:firstLine="0"/>
              <w:rPr>
                <w:sz w:val="21"/>
                <w:szCs w:val="21"/>
              </w:rPr>
            </w:pPr>
          </w:p>
        </w:tc>
        <w:tc>
          <w:tcPr>
            <w:tcW w:w="3481" w:type="dxa"/>
          </w:tcPr>
          <w:p w14:paraId="02E6B7D2" w14:textId="5EFEC30B" w:rsidR="00A9598E" w:rsidRPr="0040493E" w:rsidRDefault="00033A8F" w:rsidP="00B32699">
            <w:pPr>
              <w:spacing w:line="240" w:lineRule="auto"/>
              <w:ind w:firstLine="0"/>
              <w:rPr>
                <w:sz w:val="21"/>
                <w:szCs w:val="21"/>
              </w:rPr>
            </w:pPr>
            <w:r>
              <w:rPr>
                <w:rFonts w:hint="eastAsia"/>
                <w:sz w:val="21"/>
                <w:szCs w:val="21"/>
              </w:rPr>
              <w:t>用于计算指标数据的计算公式，公式中可以包含对参数指标和系统参数的引用。</w:t>
            </w:r>
          </w:p>
        </w:tc>
      </w:tr>
      <w:tr w:rsidR="00A9598E" w:rsidRPr="0040493E" w14:paraId="5A051900" w14:textId="77777777" w:rsidTr="00B32699">
        <w:tc>
          <w:tcPr>
            <w:tcW w:w="1838" w:type="dxa"/>
          </w:tcPr>
          <w:p w14:paraId="307360E0" w14:textId="77777777" w:rsidR="00A9598E" w:rsidRPr="0040493E" w:rsidRDefault="00A9598E" w:rsidP="00B32699">
            <w:pPr>
              <w:spacing w:line="240" w:lineRule="auto"/>
              <w:ind w:firstLine="0"/>
              <w:rPr>
                <w:sz w:val="21"/>
                <w:szCs w:val="21"/>
              </w:rPr>
            </w:pPr>
            <w:r w:rsidRPr="0040493E">
              <w:rPr>
                <w:rFonts w:hint="eastAsia"/>
                <w:sz w:val="21"/>
                <w:szCs w:val="21"/>
              </w:rPr>
              <w:t>指标维度</w:t>
            </w:r>
          </w:p>
        </w:tc>
        <w:tc>
          <w:tcPr>
            <w:tcW w:w="851" w:type="dxa"/>
          </w:tcPr>
          <w:p w14:paraId="55583E66" w14:textId="77777777" w:rsidR="00A9598E" w:rsidRPr="0040493E" w:rsidRDefault="00A9598E" w:rsidP="00B32699">
            <w:pPr>
              <w:spacing w:line="240" w:lineRule="auto"/>
              <w:ind w:firstLine="0"/>
              <w:rPr>
                <w:sz w:val="21"/>
                <w:szCs w:val="21"/>
              </w:rPr>
            </w:pPr>
            <w:r w:rsidRPr="0040493E">
              <w:rPr>
                <w:rFonts w:hint="eastAsia"/>
                <w:sz w:val="21"/>
                <w:szCs w:val="21"/>
              </w:rPr>
              <w:t>是</w:t>
            </w:r>
          </w:p>
        </w:tc>
        <w:tc>
          <w:tcPr>
            <w:tcW w:w="2126" w:type="dxa"/>
          </w:tcPr>
          <w:p w14:paraId="355EC4C5" w14:textId="77777777" w:rsidR="00A9598E" w:rsidRPr="0040493E" w:rsidRDefault="00A9598E" w:rsidP="00B32699">
            <w:pPr>
              <w:spacing w:line="240" w:lineRule="auto"/>
              <w:ind w:firstLine="0"/>
              <w:rPr>
                <w:sz w:val="21"/>
                <w:szCs w:val="21"/>
              </w:rPr>
            </w:pPr>
          </w:p>
        </w:tc>
        <w:tc>
          <w:tcPr>
            <w:tcW w:w="3481" w:type="dxa"/>
          </w:tcPr>
          <w:p w14:paraId="0FAF7AC2" w14:textId="7C9A76CC" w:rsidR="00A9598E" w:rsidRPr="0040493E" w:rsidRDefault="00A9598E" w:rsidP="00B32699">
            <w:pPr>
              <w:spacing w:line="240" w:lineRule="auto"/>
              <w:ind w:firstLine="0"/>
              <w:rPr>
                <w:sz w:val="21"/>
                <w:szCs w:val="21"/>
              </w:rPr>
            </w:pPr>
            <w:r w:rsidRPr="0040493E">
              <w:rPr>
                <w:rFonts w:hint="eastAsia"/>
                <w:sz w:val="21"/>
                <w:szCs w:val="21"/>
              </w:rPr>
              <w:t>定义了指标数据的属性，指标维度需要在维度管理模块中定义。</w:t>
            </w:r>
            <w:r w:rsidR="00033A8F">
              <w:rPr>
                <w:rFonts w:hint="eastAsia"/>
                <w:sz w:val="21"/>
                <w:szCs w:val="21"/>
              </w:rPr>
              <w:t>衍生指标的维度是所有参数指标的公共维度子集，</w:t>
            </w:r>
            <w:r>
              <w:rPr>
                <w:rFonts w:hint="eastAsia"/>
                <w:sz w:val="21"/>
                <w:szCs w:val="21"/>
              </w:rPr>
              <w:t>用户需要为</w:t>
            </w:r>
            <w:r w:rsidR="00033A8F">
              <w:rPr>
                <w:rFonts w:hint="eastAsia"/>
                <w:sz w:val="21"/>
                <w:szCs w:val="21"/>
              </w:rPr>
              <w:t>每一个</w:t>
            </w:r>
            <w:r>
              <w:rPr>
                <w:rFonts w:hint="eastAsia"/>
                <w:sz w:val="21"/>
                <w:szCs w:val="21"/>
              </w:rPr>
              <w:t>维度指定上</w:t>
            </w:r>
            <w:r>
              <w:rPr>
                <w:rFonts w:hint="eastAsia"/>
                <w:sz w:val="21"/>
                <w:szCs w:val="21"/>
              </w:rPr>
              <w:lastRenderedPageBreak/>
              <w:t>卷方式，上卷方式决定了指标数据按维度汇总时的汇总计算方式。</w:t>
            </w:r>
          </w:p>
        </w:tc>
      </w:tr>
    </w:tbl>
    <w:p w14:paraId="109CFB81" w14:textId="77777777" w:rsidR="00A9598E" w:rsidRDefault="00A9598E" w:rsidP="00754C37">
      <w:pPr>
        <w:pStyle w:val="a5"/>
        <w:numPr>
          <w:ilvl w:val="0"/>
          <w:numId w:val="30"/>
        </w:numPr>
        <w:ind w:firstLineChars="0"/>
      </w:pPr>
      <w:r>
        <w:rPr>
          <w:rFonts w:hint="eastAsia"/>
        </w:rPr>
        <w:lastRenderedPageBreak/>
        <w:t>具备指标操作员角色的用户可以进行指标的维护。</w:t>
      </w:r>
    </w:p>
    <w:p w14:paraId="716949EB" w14:textId="77777777" w:rsidR="00A9598E" w:rsidRDefault="00A9598E" w:rsidP="00754C37">
      <w:pPr>
        <w:pStyle w:val="a5"/>
        <w:numPr>
          <w:ilvl w:val="0"/>
          <w:numId w:val="30"/>
        </w:numPr>
        <w:ind w:firstLineChars="0"/>
      </w:pPr>
      <w:r>
        <w:rPr>
          <w:rFonts w:hint="eastAsia"/>
        </w:rPr>
        <w:t>指标管理系统维护部门的用户可以维护公共指标及本部门的私有指标。</w:t>
      </w:r>
    </w:p>
    <w:p w14:paraId="6F45B634" w14:textId="409EBB17" w:rsidR="00A9598E" w:rsidRDefault="00A9598E" w:rsidP="00754C37">
      <w:pPr>
        <w:pStyle w:val="a5"/>
        <w:numPr>
          <w:ilvl w:val="0"/>
          <w:numId w:val="30"/>
        </w:numPr>
        <w:ind w:firstLineChars="0"/>
      </w:pPr>
      <w:r>
        <w:rPr>
          <w:rFonts w:hint="eastAsia"/>
        </w:rPr>
        <w:t>非指标管理系统维护部门的用户可以维护本部门私有指标。</w:t>
      </w:r>
    </w:p>
    <w:p w14:paraId="36513B9C" w14:textId="6BB9A0E2" w:rsidR="0060791E" w:rsidRDefault="0060791E" w:rsidP="00754C37">
      <w:pPr>
        <w:pStyle w:val="a5"/>
        <w:numPr>
          <w:ilvl w:val="0"/>
          <w:numId w:val="30"/>
        </w:numPr>
        <w:ind w:firstLineChars="0"/>
      </w:pPr>
      <w:r>
        <w:rPr>
          <w:rFonts w:hint="eastAsia"/>
        </w:rPr>
        <w:t>已生效的衍生指标的指标代码不得修改。</w:t>
      </w:r>
    </w:p>
    <w:p w14:paraId="4B5DF490" w14:textId="64C093D9" w:rsidR="001C1476" w:rsidRDefault="001C1476" w:rsidP="00754C37">
      <w:pPr>
        <w:pStyle w:val="a5"/>
        <w:numPr>
          <w:ilvl w:val="0"/>
          <w:numId w:val="30"/>
        </w:numPr>
        <w:ind w:firstLineChars="0"/>
      </w:pPr>
      <w:r>
        <w:rPr>
          <w:rFonts w:hint="eastAsia"/>
        </w:rPr>
        <w:t>衍生指标的计算公式和维度上卷方式发生变化时，将导致原有指标数据失效。</w:t>
      </w:r>
    </w:p>
    <w:p w14:paraId="41733C8C" w14:textId="643A8EB0" w:rsidR="009F2C67" w:rsidRDefault="009F2C67" w:rsidP="00754C37">
      <w:pPr>
        <w:pStyle w:val="a5"/>
        <w:numPr>
          <w:ilvl w:val="0"/>
          <w:numId w:val="30"/>
        </w:numPr>
        <w:ind w:firstLineChars="0"/>
      </w:pPr>
      <w:r>
        <w:rPr>
          <w:rFonts w:hint="eastAsia"/>
        </w:rPr>
        <w:t>新增或修改的指标需要审批才能生效。</w:t>
      </w:r>
    </w:p>
    <w:p w14:paraId="606BD037" w14:textId="77777777" w:rsidR="00A9598E" w:rsidRDefault="00A9598E" w:rsidP="00A9598E">
      <w:pPr>
        <w:pStyle w:val="5"/>
      </w:pPr>
      <w:r>
        <w:rPr>
          <w:rFonts w:hint="eastAsia"/>
        </w:rPr>
        <w:t>操作步骤</w:t>
      </w:r>
    </w:p>
    <w:p w14:paraId="231FBA67" w14:textId="77777777" w:rsidR="00A9598E" w:rsidRPr="00C231CA" w:rsidRDefault="00A9598E" w:rsidP="00754C37">
      <w:pPr>
        <w:pStyle w:val="a5"/>
        <w:numPr>
          <w:ilvl w:val="0"/>
          <w:numId w:val="3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33ED4E4" w14:textId="71467D75" w:rsidR="00A9598E" w:rsidRDefault="00A9598E" w:rsidP="00754C37">
      <w:pPr>
        <w:pStyle w:val="a5"/>
        <w:numPr>
          <w:ilvl w:val="0"/>
          <w:numId w:val="3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已生效指标”标签页</w:t>
      </w:r>
      <w:r w:rsidRPr="00893A0A">
        <w:rPr>
          <w:rFonts w:hint="eastAsia"/>
        </w:rPr>
        <w:t>。</w:t>
      </w:r>
    </w:p>
    <w:p w14:paraId="6C79EFA4" w14:textId="77777777" w:rsidR="00A9598E" w:rsidRDefault="00A9598E" w:rsidP="00754C37">
      <w:pPr>
        <w:pStyle w:val="a5"/>
        <w:numPr>
          <w:ilvl w:val="0"/>
          <w:numId w:val="31"/>
        </w:numPr>
        <w:ind w:firstLineChars="0"/>
      </w:pPr>
      <w:r>
        <w:rPr>
          <w:rFonts w:hint="eastAsia"/>
        </w:rPr>
        <w:t>在指标维护界面上输入指标查询条件，点击“查询”按钮。系统显示符合查询条件的指标列表。</w:t>
      </w:r>
    </w:p>
    <w:p w14:paraId="1CEB44FE" w14:textId="31FFB2C7" w:rsidR="00A9598E" w:rsidRDefault="00A9598E" w:rsidP="00754C37">
      <w:pPr>
        <w:pStyle w:val="a5"/>
        <w:numPr>
          <w:ilvl w:val="0"/>
          <w:numId w:val="31"/>
        </w:numPr>
        <w:ind w:firstLineChars="0"/>
      </w:pPr>
      <w:r>
        <w:rPr>
          <w:rFonts w:hint="eastAsia"/>
        </w:rPr>
        <w:t>用户可以浏览指标列表，点击指标记录右侧的“配置”修改指标配置，或点击列表上方的“新指标”配置新的指标。</w:t>
      </w:r>
    </w:p>
    <w:p w14:paraId="397A3803" w14:textId="603CE9AF" w:rsidR="00033A8F" w:rsidRDefault="00033A8F" w:rsidP="00754C37">
      <w:pPr>
        <w:pStyle w:val="a5"/>
        <w:numPr>
          <w:ilvl w:val="0"/>
          <w:numId w:val="31"/>
        </w:numPr>
        <w:ind w:firstLineChars="0"/>
      </w:pPr>
      <w:r>
        <w:rPr>
          <w:rFonts w:hint="eastAsia"/>
        </w:rPr>
        <w:t>点击指标配置窗口的“衍生指标”标签页</w:t>
      </w:r>
    </w:p>
    <w:p w14:paraId="08C272A8" w14:textId="77777777" w:rsidR="00A9598E" w:rsidRDefault="00A9598E" w:rsidP="00754C37">
      <w:pPr>
        <w:pStyle w:val="a5"/>
        <w:numPr>
          <w:ilvl w:val="0"/>
          <w:numId w:val="31"/>
        </w:numPr>
        <w:ind w:firstLineChars="0"/>
      </w:pPr>
      <w:r>
        <w:rPr>
          <w:rFonts w:hint="eastAsia"/>
        </w:rPr>
        <w:t>根据业务需求配置指标的各项属性：</w:t>
      </w:r>
    </w:p>
    <w:p w14:paraId="26B55B38" w14:textId="77777777" w:rsidR="00A9598E" w:rsidRDefault="00A9598E" w:rsidP="00754C37">
      <w:pPr>
        <w:pStyle w:val="a5"/>
        <w:numPr>
          <w:ilvl w:val="1"/>
          <w:numId w:val="31"/>
        </w:numPr>
        <w:ind w:firstLineChars="0"/>
      </w:pPr>
      <w:r>
        <w:rPr>
          <w:rFonts w:hint="eastAsia"/>
        </w:rPr>
        <w:t>指标代码：需要为每个指标分配一个唯一的代码，代码必须以字母开头，只能由字母、数字和下划线组成，最大长度为</w:t>
      </w:r>
      <w:r>
        <w:rPr>
          <w:rFonts w:hint="eastAsia"/>
        </w:rPr>
        <w:t>1</w:t>
      </w:r>
      <w:r>
        <w:t>0</w:t>
      </w:r>
      <w:r>
        <w:rPr>
          <w:rFonts w:hint="eastAsia"/>
        </w:rPr>
        <w:t>。为便于管理，建议为根据预先定义的编码规范指定指标代码。</w:t>
      </w:r>
    </w:p>
    <w:p w14:paraId="16793210" w14:textId="77777777" w:rsidR="00A9598E" w:rsidRDefault="00A9598E" w:rsidP="00754C37">
      <w:pPr>
        <w:pStyle w:val="a5"/>
        <w:numPr>
          <w:ilvl w:val="1"/>
          <w:numId w:val="31"/>
        </w:numPr>
        <w:ind w:firstLineChars="0"/>
      </w:pPr>
      <w:r>
        <w:rPr>
          <w:rFonts w:hint="eastAsia"/>
        </w:rPr>
        <w:t>指标名称：指标的中文名称</w:t>
      </w:r>
    </w:p>
    <w:p w14:paraId="42824490" w14:textId="77777777" w:rsidR="00A9598E" w:rsidRDefault="00A9598E" w:rsidP="00754C37">
      <w:pPr>
        <w:pStyle w:val="a5"/>
        <w:numPr>
          <w:ilvl w:val="1"/>
          <w:numId w:val="31"/>
        </w:numPr>
        <w:ind w:firstLineChars="0"/>
      </w:pPr>
      <w:r>
        <w:rPr>
          <w:rFonts w:hint="eastAsia"/>
        </w:rPr>
        <w:t>指标类型：基础指标</w:t>
      </w:r>
      <w:r>
        <w:rPr>
          <w:rFonts w:hint="eastAsia"/>
        </w:rPr>
        <w:t>/</w:t>
      </w:r>
      <w:r>
        <w:rPr>
          <w:rFonts w:hint="eastAsia"/>
        </w:rPr>
        <w:t>衍生指标</w:t>
      </w:r>
    </w:p>
    <w:p w14:paraId="1A8D1D5C" w14:textId="77777777" w:rsidR="00A9598E" w:rsidRDefault="00A9598E" w:rsidP="00754C37">
      <w:pPr>
        <w:pStyle w:val="a5"/>
        <w:numPr>
          <w:ilvl w:val="1"/>
          <w:numId w:val="31"/>
        </w:numPr>
        <w:ind w:firstLineChars="0"/>
      </w:pPr>
      <w:r>
        <w:rPr>
          <w:rFonts w:hint="eastAsia"/>
        </w:rPr>
        <w:t>指标单位：</w:t>
      </w:r>
      <w:r w:rsidRPr="000667CF">
        <w:rPr>
          <w:rFonts w:hint="eastAsia"/>
        </w:rPr>
        <w:t>指标数据的单位名称，如米、小时、元等</w:t>
      </w:r>
    </w:p>
    <w:p w14:paraId="32AC0C1E" w14:textId="77777777" w:rsidR="00A9598E" w:rsidRDefault="00A9598E" w:rsidP="00754C37">
      <w:pPr>
        <w:pStyle w:val="a5"/>
        <w:numPr>
          <w:ilvl w:val="1"/>
          <w:numId w:val="31"/>
        </w:numPr>
        <w:ind w:firstLineChars="0"/>
      </w:pPr>
      <w:r>
        <w:rPr>
          <w:rFonts w:hint="eastAsia"/>
        </w:rPr>
        <w:t>指标计算周期：选择指标数据更新的时间间隔，如果选择“不自动更新”，则需要操作员使用指标加载功能手工执行指标数据更新。</w:t>
      </w:r>
    </w:p>
    <w:p w14:paraId="0D59AF7F" w14:textId="77777777" w:rsidR="00A9598E" w:rsidRDefault="00A9598E" w:rsidP="00754C37">
      <w:pPr>
        <w:pStyle w:val="a5"/>
        <w:numPr>
          <w:ilvl w:val="1"/>
          <w:numId w:val="31"/>
        </w:numPr>
        <w:ind w:firstLineChars="0"/>
      </w:pPr>
      <w:r>
        <w:rPr>
          <w:rFonts w:hint="eastAsia"/>
        </w:rPr>
        <w:t>可见范围：</w:t>
      </w:r>
      <w:r>
        <w:rPr>
          <w:rFonts w:hint="eastAsia"/>
        </w:rPr>
        <w:t xml:space="preserve"> </w:t>
      </w:r>
      <w:r>
        <w:rPr>
          <w:rFonts w:hint="eastAsia"/>
        </w:rPr>
        <w:t>“公开”表示该指标可以被所有部门访问和使用，“私有”</w:t>
      </w:r>
      <w:r>
        <w:rPr>
          <w:rFonts w:hint="eastAsia"/>
        </w:rPr>
        <w:lastRenderedPageBreak/>
        <w:t>表示该指标只能被操作员所属的部门使用。指标管理系统维护部门的指标操作员可以指定指标的可见范围，其他部门操作员不可修改指标可见范围，可见范围固定为“私有”。</w:t>
      </w:r>
    </w:p>
    <w:p w14:paraId="44AE5163" w14:textId="77777777" w:rsidR="00A9598E" w:rsidRDefault="00A9598E" w:rsidP="00754C37">
      <w:pPr>
        <w:pStyle w:val="a5"/>
        <w:numPr>
          <w:ilvl w:val="1"/>
          <w:numId w:val="31"/>
        </w:numPr>
        <w:ind w:firstLineChars="0"/>
      </w:pPr>
      <w:r>
        <w:rPr>
          <w:rFonts w:hint="eastAsia"/>
        </w:rPr>
        <w:t>指标描述：</w:t>
      </w:r>
      <w:r w:rsidRPr="00D26645">
        <w:rPr>
          <w:rFonts w:hint="eastAsia"/>
        </w:rPr>
        <w:t>提供对指标用途、统计口径、修改历史等的说明信息</w:t>
      </w:r>
      <w:r>
        <w:rPr>
          <w:rFonts w:hint="eastAsia"/>
        </w:rPr>
        <w:t>，可不填</w:t>
      </w:r>
    </w:p>
    <w:p w14:paraId="6E7509EB" w14:textId="13EA5E92" w:rsidR="00A9598E" w:rsidRDefault="00302127" w:rsidP="00754C37">
      <w:pPr>
        <w:pStyle w:val="a5"/>
        <w:numPr>
          <w:ilvl w:val="1"/>
          <w:numId w:val="31"/>
        </w:numPr>
        <w:ind w:firstLineChars="0"/>
      </w:pPr>
      <w:r>
        <w:rPr>
          <w:rFonts w:hint="eastAsia"/>
        </w:rPr>
        <w:t>参数指标代码</w:t>
      </w:r>
      <w:r w:rsidR="00A9598E">
        <w:rPr>
          <w:rFonts w:hint="eastAsia"/>
        </w:rPr>
        <w:t>：</w:t>
      </w:r>
      <w:r>
        <w:rPr>
          <w:rFonts w:hint="eastAsia"/>
        </w:rPr>
        <w:t>用户可以输入指标代码作为参数指标的查询条件</w:t>
      </w:r>
      <w:r w:rsidR="00A9598E">
        <w:rPr>
          <w:rFonts w:hint="eastAsia"/>
        </w:rPr>
        <w:t>。</w:t>
      </w:r>
    </w:p>
    <w:p w14:paraId="45184EE1" w14:textId="213ACE4C" w:rsidR="00302127" w:rsidRDefault="00302127" w:rsidP="00754C37">
      <w:pPr>
        <w:pStyle w:val="a5"/>
        <w:numPr>
          <w:ilvl w:val="1"/>
          <w:numId w:val="31"/>
        </w:numPr>
        <w:ind w:firstLineChars="0"/>
      </w:pPr>
      <w:r>
        <w:rPr>
          <w:rFonts w:hint="eastAsia"/>
        </w:rPr>
        <w:t>参数指标名称：用户可以输入指标名称或部分指标名称作为参数指标的查询条件。</w:t>
      </w:r>
    </w:p>
    <w:p w14:paraId="6809097B" w14:textId="46712491" w:rsidR="00302127" w:rsidRDefault="00302127" w:rsidP="00754C37">
      <w:pPr>
        <w:pStyle w:val="a5"/>
        <w:numPr>
          <w:ilvl w:val="1"/>
          <w:numId w:val="31"/>
        </w:numPr>
        <w:ind w:firstLineChars="0"/>
      </w:pPr>
      <w:r>
        <w:rPr>
          <w:rFonts w:hint="eastAsia"/>
        </w:rPr>
        <w:t>点击“查询”按钮，在下方的参数指标列表中显示出符合参数指标代码和参数指标名称查询条件的指标列表。在指标列表中选择一个指标，点击“插入”即可将对该指标的引用插入到指标算式中的光标位置。</w:t>
      </w:r>
    </w:p>
    <w:p w14:paraId="1B0A7D1A" w14:textId="354BAB20" w:rsidR="00A9598E" w:rsidRDefault="00A9598E" w:rsidP="00754C37">
      <w:pPr>
        <w:pStyle w:val="a5"/>
        <w:numPr>
          <w:ilvl w:val="1"/>
          <w:numId w:val="31"/>
        </w:numPr>
        <w:ind w:firstLineChars="0"/>
      </w:pPr>
      <w:r>
        <w:rPr>
          <w:rFonts w:hint="eastAsia"/>
        </w:rPr>
        <w:t>选择参数：列出可以在</w:t>
      </w:r>
      <w:r w:rsidR="00302127">
        <w:rPr>
          <w:rFonts w:hint="eastAsia"/>
        </w:rPr>
        <w:t>指标算式</w:t>
      </w:r>
      <w:r>
        <w:rPr>
          <w:rFonts w:hint="eastAsia"/>
        </w:rPr>
        <w:t>中使用的参数，用户选择一个参数，点击“插入”按钮可以将该参数插入到</w:t>
      </w:r>
      <w:r w:rsidR="00302127">
        <w:rPr>
          <w:rFonts w:hint="eastAsia"/>
        </w:rPr>
        <w:t>指标算式</w:t>
      </w:r>
      <w:r>
        <w:rPr>
          <w:rFonts w:hint="eastAsia"/>
        </w:rPr>
        <w:t>的当前光标位置。</w:t>
      </w:r>
    </w:p>
    <w:p w14:paraId="138087D3" w14:textId="0AE1AAFC" w:rsidR="00A9598E" w:rsidRPr="001863B3" w:rsidRDefault="00302127" w:rsidP="00754C37">
      <w:pPr>
        <w:pStyle w:val="a5"/>
        <w:numPr>
          <w:ilvl w:val="1"/>
          <w:numId w:val="31"/>
        </w:numPr>
        <w:ind w:firstLineChars="0"/>
        <w:rPr>
          <w:szCs w:val="24"/>
        </w:rPr>
      </w:pPr>
      <w:r>
        <w:rPr>
          <w:rFonts w:hint="eastAsia"/>
        </w:rPr>
        <w:t>指标算式</w:t>
      </w:r>
      <w:r w:rsidR="00A9598E">
        <w:rPr>
          <w:rFonts w:hint="eastAsia"/>
        </w:rPr>
        <w:t>：</w:t>
      </w:r>
      <w:r w:rsidR="001863B3">
        <w:rPr>
          <w:rFonts w:hint="eastAsia"/>
        </w:rPr>
        <w:t>包含对参数指标和系统参数的引用的指标数据计算公式。用户可以自由对指标算式进行编辑。用户也可以从页面上的参数指标列表中选择参数，并点击“插入”按钮在公式中插入对参数指标的引用；在公式中插入系统参数也可以用类似的方法操作。</w:t>
      </w:r>
    </w:p>
    <w:p w14:paraId="44E76B70" w14:textId="693BB920" w:rsidR="00A9598E" w:rsidRDefault="00A9598E" w:rsidP="00754C37">
      <w:pPr>
        <w:pStyle w:val="a5"/>
        <w:numPr>
          <w:ilvl w:val="1"/>
          <w:numId w:val="31"/>
        </w:numPr>
        <w:ind w:firstLineChars="0"/>
      </w:pPr>
      <w:r>
        <w:rPr>
          <w:rFonts w:hint="eastAsia"/>
        </w:rPr>
        <w:t>指标维度：指标维度是指标的属性，如数据日期、数据地区、分支机构等。指标维度在系统管理模块的指标维度管理模块中维护。</w:t>
      </w:r>
      <w:r w:rsidR="001863B3">
        <w:rPr>
          <w:rFonts w:hint="eastAsia"/>
        </w:rPr>
        <w:t>衍生指标的维度</w:t>
      </w:r>
      <w:r w:rsidR="00092187">
        <w:rPr>
          <w:rFonts w:hint="eastAsia"/>
        </w:rPr>
        <w:t>由系统自动算出，</w:t>
      </w:r>
      <w:r w:rsidR="001863B3">
        <w:rPr>
          <w:rFonts w:hint="eastAsia"/>
        </w:rPr>
        <w:t>是其所有参数指标的维度的公共子集，用户不可单独调整衍生指标的维度，但</w:t>
      </w:r>
      <w:r>
        <w:rPr>
          <w:rFonts w:hint="eastAsia"/>
        </w:rPr>
        <w:t>需要</w:t>
      </w:r>
      <w:r w:rsidR="001863B3">
        <w:rPr>
          <w:rFonts w:hint="eastAsia"/>
        </w:rPr>
        <w:t>为各维度</w:t>
      </w:r>
      <w:r>
        <w:rPr>
          <w:rFonts w:hint="eastAsia"/>
        </w:rPr>
        <w:t>选择沿维度进行数据汇总时所使用的汇总方式：</w:t>
      </w:r>
    </w:p>
    <w:p w14:paraId="7D1193F5" w14:textId="77777777" w:rsidR="00A9598E" w:rsidRDefault="00A9598E" w:rsidP="00754C37">
      <w:pPr>
        <w:pStyle w:val="a5"/>
        <w:numPr>
          <w:ilvl w:val="0"/>
          <w:numId w:val="29"/>
        </w:numPr>
        <w:ind w:firstLineChars="0"/>
      </w:pPr>
      <w:r>
        <w:rPr>
          <w:rFonts w:hint="eastAsia"/>
        </w:rPr>
        <w:t>SUM</w:t>
      </w:r>
      <w:r>
        <w:rPr>
          <w:rFonts w:hint="eastAsia"/>
        </w:rPr>
        <w:t>：将细粒度数据相加作为粗粒度数据。</w:t>
      </w:r>
    </w:p>
    <w:p w14:paraId="266609E7" w14:textId="77777777" w:rsidR="00A9598E" w:rsidRDefault="00A9598E" w:rsidP="00754C37">
      <w:pPr>
        <w:pStyle w:val="a5"/>
        <w:numPr>
          <w:ilvl w:val="0"/>
          <w:numId w:val="29"/>
        </w:numPr>
        <w:ind w:firstLineChars="0"/>
      </w:pPr>
      <w:r>
        <w:t>MIN</w:t>
      </w:r>
      <w:r>
        <w:rPr>
          <w:rFonts w:hint="eastAsia"/>
        </w:rPr>
        <w:t>：取细粒度数据中最小的值作为粗粒度数据。</w:t>
      </w:r>
    </w:p>
    <w:p w14:paraId="3396ABF9" w14:textId="77777777" w:rsidR="00A9598E" w:rsidRDefault="00A9598E" w:rsidP="00754C37">
      <w:pPr>
        <w:pStyle w:val="a5"/>
        <w:numPr>
          <w:ilvl w:val="0"/>
          <w:numId w:val="29"/>
        </w:numPr>
        <w:ind w:firstLineChars="0"/>
      </w:pPr>
      <w:r>
        <w:rPr>
          <w:rFonts w:hint="eastAsia"/>
        </w:rPr>
        <w:t>MAX</w:t>
      </w:r>
      <w:r>
        <w:rPr>
          <w:rFonts w:hint="eastAsia"/>
        </w:rPr>
        <w:t>：取细粒度数据中最大的值作为粗粒度数据。</w:t>
      </w:r>
    </w:p>
    <w:p w14:paraId="36504D1E" w14:textId="77777777" w:rsidR="00A9598E" w:rsidRDefault="00A9598E" w:rsidP="00754C37">
      <w:pPr>
        <w:pStyle w:val="a5"/>
        <w:numPr>
          <w:ilvl w:val="0"/>
          <w:numId w:val="29"/>
        </w:numPr>
        <w:ind w:firstLineChars="0"/>
      </w:pPr>
      <w:r>
        <w:rPr>
          <w:rFonts w:hint="eastAsia"/>
        </w:rPr>
        <w:t>AVG</w:t>
      </w:r>
      <w:r>
        <w:rPr>
          <w:rFonts w:hint="eastAsia"/>
        </w:rPr>
        <w:t>：取细粒度数据的平均值作为粗粒度数据。</w:t>
      </w:r>
    </w:p>
    <w:p w14:paraId="41AB53B0" w14:textId="77777777" w:rsidR="00A9598E" w:rsidRDefault="00A9598E" w:rsidP="00754C37">
      <w:pPr>
        <w:pStyle w:val="a5"/>
        <w:numPr>
          <w:ilvl w:val="0"/>
          <w:numId w:val="29"/>
        </w:numPr>
        <w:ind w:firstLineChars="0"/>
      </w:pPr>
      <w:r>
        <w:rPr>
          <w:rFonts w:hint="eastAsia"/>
        </w:rPr>
        <w:t>LAST</w:t>
      </w:r>
      <w:r>
        <w:rPr>
          <w:rFonts w:hint="eastAsia"/>
        </w:rPr>
        <w:t>：只能用于日期维度，取细粒度数据中最新的数据作为粗粒度数据。例如取月末日数据作为月度数据，季末月数据作为季度</w:t>
      </w:r>
      <w:r>
        <w:rPr>
          <w:rFonts w:hint="eastAsia"/>
        </w:rPr>
        <w:lastRenderedPageBreak/>
        <w:t>数据等。</w:t>
      </w:r>
    </w:p>
    <w:p w14:paraId="64B64DF8" w14:textId="1772E159" w:rsidR="00A9598E" w:rsidRDefault="00A9598E" w:rsidP="00754C37">
      <w:pPr>
        <w:pStyle w:val="a5"/>
        <w:numPr>
          <w:ilvl w:val="0"/>
          <w:numId w:val="31"/>
        </w:numPr>
        <w:ind w:firstLineChars="0"/>
      </w:pPr>
      <w:r>
        <w:rPr>
          <w:rFonts w:hint="eastAsia"/>
        </w:rPr>
        <w:t>点击“保存”保存配置信息并提交审核。</w:t>
      </w:r>
    </w:p>
    <w:p w14:paraId="6A49793B" w14:textId="1437B3D5" w:rsidR="009F2C67" w:rsidRDefault="009F2C67" w:rsidP="009F2C67">
      <w:pPr>
        <w:pStyle w:val="4"/>
      </w:pPr>
      <w:r>
        <w:rPr>
          <w:rFonts w:hint="eastAsia"/>
        </w:rPr>
        <w:t>指标删除</w:t>
      </w:r>
    </w:p>
    <w:p w14:paraId="1FBCB290" w14:textId="1D109360" w:rsidR="009F2C67" w:rsidRDefault="009F2C67" w:rsidP="009F2C67">
      <w:r>
        <w:rPr>
          <w:rFonts w:hint="eastAsia"/>
        </w:rPr>
        <w:t>废弃的基础指标和衍生指标可以从指标管理系统中删除。指标删除后，在系统维护功能页面上显示为“失效”状态，对指标用户不再可见。被删除的指标数据不再更新，但并不会导致现有的指标数据消失。</w:t>
      </w:r>
    </w:p>
    <w:p w14:paraId="251B07E5" w14:textId="77777777" w:rsidR="009F2C67" w:rsidRDefault="009F2C67" w:rsidP="009F2C67">
      <w:pPr>
        <w:pStyle w:val="5"/>
      </w:pPr>
      <w:r>
        <w:rPr>
          <w:rFonts w:hint="eastAsia"/>
        </w:rPr>
        <w:t>业务规则</w:t>
      </w:r>
    </w:p>
    <w:p w14:paraId="2D3BCD8E" w14:textId="6F733D2B" w:rsidR="009F2C67" w:rsidRDefault="00C7164D" w:rsidP="00754C37">
      <w:pPr>
        <w:pStyle w:val="a5"/>
        <w:numPr>
          <w:ilvl w:val="0"/>
          <w:numId w:val="32"/>
        </w:numPr>
        <w:ind w:firstLineChars="0"/>
      </w:pPr>
      <w:r>
        <w:rPr>
          <w:rFonts w:hint="eastAsia"/>
        </w:rPr>
        <w:t>指标删除需要由本部门指标管理员审批</w:t>
      </w:r>
      <w:r w:rsidR="00B95FED">
        <w:rPr>
          <w:rFonts w:hint="eastAsia"/>
        </w:rPr>
        <w:t>才能生效。</w:t>
      </w:r>
    </w:p>
    <w:p w14:paraId="32FE90DC" w14:textId="730D10BC" w:rsidR="00B95FED" w:rsidRDefault="00B95FED" w:rsidP="00754C37">
      <w:pPr>
        <w:pStyle w:val="a5"/>
        <w:numPr>
          <w:ilvl w:val="0"/>
          <w:numId w:val="32"/>
        </w:numPr>
        <w:ind w:firstLineChars="0"/>
      </w:pPr>
      <w:r>
        <w:rPr>
          <w:rFonts w:hint="eastAsia"/>
        </w:rPr>
        <w:t>被其他指标的计算公式所引用的指标不可删除。</w:t>
      </w:r>
    </w:p>
    <w:p w14:paraId="7E137EA9" w14:textId="31DDC05F" w:rsidR="00E3532A" w:rsidRDefault="00E3532A" w:rsidP="00754C37">
      <w:pPr>
        <w:pStyle w:val="a5"/>
        <w:numPr>
          <w:ilvl w:val="0"/>
          <w:numId w:val="32"/>
        </w:numPr>
        <w:ind w:firstLineChars="0"/>
      </w:pPr>
      <w:r>
        <w:rPr>
          <w:rFonts w:hint="eastAsia"/>
        </w:rPr>
        <w:t>指标管理系统维护部门的用户可以删除公共指标及本部门的私有指标。</w:t>
      </w:r>
    </w:p>
    <w:p w14:paraId="5747F1C9" w14:textId="2C173E6D" w:rsidR="00E3532A" w:rsidRDefault="00E3532A" w:rsidP="00754C37">
      <w:pPr>
        <w:pStyle w:val="a5"/>
        <w:numPr>
          <w:ilvl w:val="0"/>
          <w:numId w:val="32"/>
        </w:numPr>
        <w:ind w:firstLineChars="0"/>
      </w:pPr>
      <w:r>
        <w:rPr>
          <w:rFonts w:hint="eastAsia"/>
        </w:rPr>
        <w:t>非指标管理系统维护部门的用户可以删除本部门私有指标。</w:t>
      </w:r>
    </w:p>
    <w:p w14:paraId="57FCF050" w14:textId="721CB2FC" w:rsidR="00B95FED" w:rsidRDefault="00B95FED" w:rsidP="00B95FED">
      <w:pPr>
        <w:pStyle w:val="5"/>
      </w:pPr>
      <w:r>
        <w:rPr>
          <w:rFonts w:hint="eastAsia"/>
        </w:rPr>
        <w:t>操作步骤</w:t>
      </w:r>
    </w:p>
    <w:p w14:paraId="0C7B17BD" w14:textId="77777777" w:rsidR="00186BC5" w:rsidRPr="00C231CA" w:rsidRDefault="00186BC5" w:rsidP="00754C37">
      <w:pPr>
        <w:pStyle w:val="a5"/>
        <w:numPr>
          <w:ilvl w:val="0"/>
          <w:numId w:val="33"/>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94A7271" w14:textId="3BA8D792" w:rsidR="00186BC5" w:rsidRDefault="00186BC5" w:rsidP="00754C37">
      <w:pPr>
        <w:pStyle w:val="a5"/>
        <w:numPr>
          <w:ilvl w:val="0"/>
          <w:numId w:val="33"/>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已生效指标”标签页</w:t>
      </w:r>
      <w:r w:rsidRPr="00893A0A">
        <w:rPr>
          <w:rFonts w:hint="eastAsia"/>
        </w:rPr>
        <w:t>。</w:t>
      </w:r>
    </w:p>
    <w:p w14:paraId="68154F83" w14:textId="7C250782" w:rsidR="00186BC5" w:rsidRDefault="00186BC5" w:rsidP="00754C37">
      <w:pPr>
        <w:pStyle w:val="a5"/>
        <w:numPr>
          <w:ilvl w:val="0"/>
          <w:numId w:val="33"/>
        </w:numPr>
        <w:ind w:firstLineChars="0"/>
      </w:pPr>
      <w:r>
        <w:rPr>
          <w:rFonts w:hint="eastAsia"/>
        </w:rPr>
        <w:t>在指标维护界面上输入指标查询条件，点击“查询”按钮。系统显示符合查询条件的指标列表。</w:t>
      </w:r>
    </w:p>
    <w:p w14:paraId="339DF5CC" w14:textId="048C0445" w:rsidR="00186BC5" w:rsidRDefault="00186BC5" w:rsidP="00754C37">
      <w:pPr>
        <w:pStyle w:val="a5"/>
        <w:numPr>
          <w:ilvl w:val="0"/>
          <w:numId w:val="33"/>
        </w:numPr>
        <w:ind w:firstLineChars="0"/>
      </w:pPr>
      <w:r>
        <w:rPr>
          <w:rFonts w:hint="eastAsia"/>
        </w:rPr>
        <w:t>在列表中勾选需要删除的指标，点击右上角“删除”按钮。</w:t>
      </w:r>
    </w:p>
    <w:p w14:paraId="0A8C8C1C" w14:textId="122D3B53" w:rsidR="00186BC5" w:rsidRDefault="00186BC5" w:rsidP="00754C37">
      <w:pPr>
        <w:pStyle w:val="a5"/>
        <w:numPr>
          <w:ilvl w:val="0"/>
          <w:numId w:val="33"/>
        </w:numPr>
        <w:ind w:firstLineChars="0"/>
      </w:pPr>
      <w:r>
        <w:rPr>
          <w:rFonts w:hint="eastAsia"/>
        </w:rPr>
        <w:t>在删除确认对话框中选择“确认”。</w:t>
      </w:r>
    </w:p>
    <w:p w14:paraId="350D8FC3" w14:textId="77777777" w:rsidR="009575CA" w:rsidRDefault="009575CA" w:rsidP="009575CA">
      <w:pPr>
        <w:pStyle w:val="4"/>
      </w:pPr>
      <w:r>
        <w:rPr>
          <w:rFonts w:hint="eastAsia"/>
        </w:rPr>
        <w:t>指标维护请求的修改</w:t>
      </w:r>
    </w:p>
    <w:p w14:paraId="6450F066" w14:textId="77777777" w:rsidR="009575CA" w:rsidRDefault="009575CA" w:rsidP="009575CA">
      <w:r>
        <w:rPr>
          <w:rFonts w:hint="eastAsia"/>
        </w:rPr>
        <w:t>在指标维护请求被审批之前，本部门的指标操作员可以删除或修改指标维护请求的内容。</w:t>
      </w:r>
    </w:p>
    <w:p w14:paraId="10235A9D" w14:textId="77777777" w:rsidR="009575CA" w:rsidRDefault="009575CA" w:rsidP="009575CA">
      <w:pPr>
        <w:pStyle w:val="5"/>
      </w:pPr>
      <w:r>
        <w:rPr>
          <w:rFonts w:hint="eastAsia"/>
        </w:rPr>
        <w:lastRenderedPageBreak/>
        <w:t>业务规则</w:t>
      </w:r>
    </w:p>
    <w:p w14:paraId="3757FF8B" w14:textId="77777777" w:rsidR="009575CA" w:rsidRDefault="009575CA" w:rsidP="00754C37">
      <w:pPr>
        <w:pStyle w:val="a5"/>
        <w:numPr>
          <w:ilvl w:val="0"/>
          <w:numId w:val="36"/>
        </w:numPr>
        <w:ind w:firstLineChars="0"/>
      </w:pPr>
      <w:r>
        <w:rPr>
          <w:rFonts w:hint="eastAsia"/>
        </w:rPr>
        <w:t>新增指标维护请求的所有指标属性都可以调整</w:t>
      </w:r>
      <w:r w:rsidRPr="00893A0A">
        <w:rPr>
          <w:rFonts w:hint="eastAsia"/>
        </w:rPr>
        <w:t>。</w:t>
      </w:r>
    </w:p>
    <w:p w14:paraId="45F34E6A" w14:textId="77777777" w:rsidR="009575CA" w:rsidRDefault="009575CA" w:rsidP="00754C37">
      <w:pPr>
        <w:pStyle w:val="a5"/>
        <w:numPr>
          <w:ilvl w:val="0"/>
          <w:numId w:val="36"/>
        </w:numPr>
        <w:ind w:firstLineChars="0"/>
      </w:pPr>
      <w:r>
        <w:rPr>
          <w:rFonts w:hint="eastAsia"/>
        </w:rPr>
        <w:t>修改指标维护请求中的指标代码不允许修改，如果维护的是基础指标，则指标维度不允许调整（包括上卷方式）。</w:t>
      </w:r>
    </w:p>
    <w:p w14:paraId="221406F6" w14:textId="77777777" w:rsidR="009575CA" w:rsidRPr="00C231CA" w:rsidRDefault="009575CA" w:rsidP="009575CA">
      <w:pPr>
        <w:pStyle w:val="5"/>
      </w:pPr>
      <w:r>
        <w:rPr>
          <w:rFonts w:hint="eastAsia"/>
        </w:rPr>
        <w:t>操作步骤</w:t>
      </w:r>
    </w:p>
    <w:p w14:paraId="755BC5A9" w14:textId="77777777" w:rsidR="009575CA" w:rsidRPr="00C231CA" w:rsidRDefault="009575CA" w:rsidP="00754C37">
      <w:pPr>
        <w:pStyle w:val="a5"/>
        <w:numPr>
          <w:ilvl w:val="0"/>
          <w:numId w:val="3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CBACA5F" w14:textId="25BB24C6" w:rsidR="009575CA" w:rsidRDefault="009575CA" w:rsidP="00754C37">
      <w:pPr>
        <w:pStyle w:val="a5"/>
        <w:numPr>
          <w:ilvl w:val="0"/>
          <w:numId w:val="3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指标</w:t>
      </w:r>
      <w:r w:rsidR="002046E2">
        <w:rPr>
          <w:rFonts w:hint="eastAsia"/>
        </w:rPr>
        <w:t>维护请求</w:t>
      </w:r>
      <w:r w:rsidR="002046E2">
        <w:rPr>
          <w:rFonts w:hint="eastAsia"/>
        </w:rPr>
        <w:t>”标签页</w:t>
      </w:r>
      <w:r w:rsidRPr="00893A0A">
        <w:rPr>
          <w:rFonts w:hint="eastAsia"/>
        </w:rPr>
        <w:t>。</w:t>
      </w:r>
    </w:p>
    <w:p w14:paraId="04F28099" w14:textId="1F062E8A" w:rsidR="009575CA" w:rsidRDefault="009575CA" w:rsidP="00754C37">
      <w:pPr>
        <w:pStyle w:val="a5"/>
        <w:numPr>
          <w:ilvl w:val="0"/>
          <w:numId w:val="37"/>
        </w:numPr>
        <w:ind w:firstLineChars="0"/>
      </w:pPr>
      <w:r>
        <w:rPr>
          <w:rFonts w:hint="eastAsia"/>
        </w:rPr>
        <w:t>在指标维护界面上的“</w:t>
      </w:r>
      <w:r w:rsidR="008207D5">
        <w:rPr>
          <w:rFonts w:hint="eastAsia"/>
        </w:rPr>
        <w:t>审批</w:t>
      </w:r>
      <w:r>
        <w:rPr>
          <w:rFonts w:hint="eastAsia"/>
        </w:rPr>
        <w:t>状态”处选择“待审批”，点击“查询”按钮。系统显示所有待审批的指标维护请求列表。</w:t>
      </w:r>
    </w:p>
    <w:p w14:paraId="663C1824" w14:textId="77777777" w:rsidR="009575CA" w:rsidRDefault="009575CA" w:rsidP="00754C37">
      <w:pPr>
        <w:pStyle w:val="a5"/>
        <w:numPr>
          <w:ilvl w:val="0"/>
          <w:numId w:val="37"/>
        </w:numPr>
        <w:ind w:firstLineChars="0"/>
      </w:pPr>
      <w:r>
        <w:rPr>
          <w:rFonts w:hint="eastAsia"/>
        </w:rPr>
        <w:t>点击需要修改的指标条目右侧的“配置”按钮。</w:t>
      </w:r>
    </w:p>
    <w:p w14:paraId="2A76FD83" w14:textId="77777777" w:rsidR="009575CA" w:rsidRDefault="009575CA" w:rsidP="00754C37">
      <w:pPr>
        <w:pStyle w:val="a5"/>
        <w:numPr>
          <w:ilvl w:val="0"/>
          <w:numId w:val="37"/>
        </w:numPr>
        <w:ind w:firstLineChars="0"/>
      </w:pPr>
      <w:r>
        <w:rPr>
          <w:rFonts w:hint="eastAsia"/>
        </w:rPr>
        <w:t>参考基础指标配置和衍生指标配置的操作步骤完成指标配置的修改。</w:t>
      </w:r>
    </w:p>
    <w:p w14:paraId="657B3A23" w14:textId="77777777" w:rsidR="00E450BF" w:rsidRDefault="00E450BF" w:rsidP="00E450BF">
      <w:pPr>
        <w:pStyle w:val="4"/>
      </w:pPr>
      <w:r>
        <w:rPr>
          <w:rFonts w:hint="eastAsia"/>
        </w:rPr>
        <w:t>重新提交指标维护请求</w:t>
      </w:r>
    </w:p>
    <w:p w14:paraId="4372398A" w14:textId="77777777" w:rsidR="00E450BF" w:rsidRDefault="00E450BF" w:rsidP="00E450BF">
      <w:r>
        <w:rPr>
          <w:rFonts w:hint="eastAsia"/>
        </w:rPr>
        <w:t>在指标维护请求被审批拒绝之后，指标操作员可以查看未通过审批的指标维护请求，修改指标维护请求的内容，并重新提交审批。</w:t>
      </w:r>
    </w:p>
    <w:p w14:paraId="10164165" w14:textId="77777777" w:rsidR="00E450BF" w:rsidRDefault="00E450BF" w:rsidP="00E450BF">
      <w:pPr>
        <w:pStyle w:val="5"/>
      </w:pPr>
      <w:r>
        <w:rPr>
          <w:rFonts w:hint="eastAsia"/>
        </w:rPr>
        <w:t>业务规则</w:t>
      </w:r>
    </w:p>
    <w:p w14:paraId="40D78680" w14:textId="77777777" w:rsidR="00E450BF" w:rsidRDefault="00E450BF" w:rsidP="00754C37">
      <w:pPr>
        <w:pStyle w:val="a5"/>
        <w:numPr>
          <w:ilvl w:val="0"/>
          <w:numId w:val="38"/>
        </w:numPr>
        <w:ind w:firstLineChars="0"/>
      </w:pPr>
      <w:r>
        <w:rPr>
          <w:rFonts w:hint="eastAsia"/>
        </w:rPr>
        <w:t>新增指标维护请求的所有指标属性都可以调整</w:t>
      </w:r>
      <w:r w:rsidRPr="00893A0A">
        <w:rPr>
          <w:rFonts w:hint="eastAsia"/>
        </w:rPr>
        <w:t>。</w:t>
      </w:r>
    </w:p>
    <w:p w14:paraId="274FA8EE" w14:textId="77777777" w:rsidR="00E450BF" w:rsidRDefault="00E450BF" w:rsidP="00754C37">
      <w:pPr>
        <w:pStyle w:val="a5"/>
        <w:numPr>
          <w:ilvl w:val="0"/>
          <w:numId w:val="38"/>
        </w:numPr>
        <w:ind w:firstLineChars="0"/>
      </w:pPr>
      <w:r>
        <w:rPr>
          <w:rFonts w:hint="eastAsia"/>
        </w:rPr>
        <w:t>修改指标维护请求中的指标代码不允许修改，如果维护的是基础指标，则指标维度不允许调整（包括上卷方式）。</w:t>
      </w:r>
    </w:p>
    <w:p w14:paraId="3610706D" w14:textId="77777777" w:rsidR="00E450BF" w:rsidRPr="00C231CA" w:rsidRDefault="00E450BF" w:rsidP="00E450BF">
      <w:pPr>
        <w:pStyle w:val="5"/>
      </w:pPr>
      <w:r>
        <w:rPr>
          <w:rFonts w:hint="eastAsia"/>
        </w:rPr>
        <w:t>操作步骤</w:t>
      </w:r>
    </w:p>
    <w:p w14:paraId="2FB5E7C1" w14:textId="77777777" w:rsidR="00E450BF" w:rsidRPr="00C231CA" w:rsidRDefault="00E450BF" w:rsidP="00754C37">
      <w:pPr>
        <w:pStyle w:val="a5"/>
        <w:numPr>
          <w:ilvl w:val="0"/>
          <w:numId w:val="3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7088AF00" w14:textId="6357D03F" w:rsidR="00E450BF" w:rsidRDefault="00E450BF" w:rsidP="00754C37">
      <w:pPr>
        <w:pStyle w:val="a5"/>
        <w:numPr>
          <w:ilvl w:val="0"/>
          <w:numId w:val="3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维护</w:t>
      </w:r>
      <w:r w:rsidRPr="00893A0A">
        <w:rPr>
          <w:rFonts w:hint="eastAsia"/>
        </w:rPr>
        <w:t>”</w:t>
      </w:r>
      <w:r w:rsidR="002046E2" w:rsidRPr="002046E2">
        <w:rPr>
          <w:rFonts w:hint="eastAsia"/>
        </w:rPr>
        <w:t xml:space="preserve"> </w:t>
      </w:r>
      <w:r w:rsidR="002046E2">
        <w:rPr>
          <w:rFonts w:hint="eastAsia"/>
        </w:rPr>
        <w:t>，选择“指标维护请求”标</w:t>
      </w:r>
      <w:r w:rsidR="002046E2">
        <w:rPr>
          <w:rFonts w:hint="eastAsia"/>
        </w:rPr>
        <w:lastRenderedPageBreak/>
        <w:t>签页</w:t>
      </w:r>
      <w:r w:rsidRPr="00893A0A">
        <w:rPr>
          <w:rFonts w:hint="eastAsia"/>
        </w:rPr>
        <w:t>。</w:t>
      </w:r>
    </w:p>
    <w:p w14:paraId="46AE95AD" w14:textId="67B3C494" w:rsidR="00E450BF" w:rsidRDefault="00E450BF" w:rsidP="00754C37">
      <w:pPr>
        <w:pStyle w:val="a5"/>
        <w:numPr>
          <w:ilvl w:val="0"/>
          <w:numId w:val="39"/>
        </w:numPr>
        <w:ind w:firstLineChars="0"/>
      </w:pPr>
      <w:r>
        <w:rPr>
          <w:rFonts w:hint="eastAsia"/>
        </w:rPr>
        <w:t>在指标维护界面上的“</w:t>
      </w:r>
      <w:r w:rsidR="008207D5">
        <w:rPr>
          <w:rFonts w:hint="eastAsia"/>
        </w:rPr>
        <w:t>审批</w:t>
      </w:r>
      <w:r>
        <w:rPr>
          <w:rFonts w:hint="eastAsia"/>
        </w:rPr>
        <w:t>状态”处选择“被拒绝”，点击“查询”按钮。系统显示所有未通过审批的指标维护请求列表。</w:t>
      </w:r>
    </w:p>
    <w:p w14:paraId="32B0DF4C" w14:textId="77777777" w:rsidR="00E450BF" w:rsidRDefault="00E450BF" w:rsidP="00754C37">
      <w:pPr>
        <w:pStyle w:val="a5"/>
        <w:numPr>
          <w:ilvl w:val="0"/>
          <w:numId w:val="39"/>
        </w:numPr>
        <w:ind w:firstLineChars="0"/>
      </w:pPr>
      <w:r>
        <w:rPr>
          <w:rFonts w:hint="eastAsia"/>
        </w:rPr>
        <w:t>点击需要修改的指标条目右侧的“配置”按钮。</w:t>
      </w:r>
    </w:p>
    <w:p w14:paraId="46732B18" w14:textId="77777777" w:rsidR="00E450BF" w:rsidRDefault="00E450BF" w:rsidP="00754C37">
      <w:pPr>
        <w:pStyle w:val="a5"/>
        <w:numPr>
          <w:ilvl w:val="0"/>
          <w:numId w:val="39"/>
        </w:numPr>
        <w:ind w:firstLineChars="0"/>
      </w:pPr>
      <w:r>
        <w:rPr>
          <w:rFonts w:hint="eastAsia"/>
        </w:rPr>
        <w:t>参考基础指标配置和衍生指标配置的操作步骤完成指标配置的修改并重新提交审批。</w:t>
      </w:r>
    </w:p>
    <w:p w14:paraId="4B49124F" w14:textId="77777777" w:rsidR="00E450BF" w:rsidRDefault="00E450BF" w:rsidP="00754C37">
      <w:pPr>
        <w:pStyle w:val="a5"/>
        <w:numPr>
          <w:ilvl w:val="0"/>
          <w:numId w:val="39"/>
        </w:numPr>
        <w:ind w:firstLineChars="0"/>
      </w:pPr>
      <w:r>
        <w:rPr>
          <w:rFonts w:hint="eastAsia"/>
        </w:rPr>
        <w:t>在被拒绝指标维护请求列表中可以勾选多个条目，点击列表右上角的“删除”按钮可以删除选中的维护请求。</w:t>
      </w:r>
    </w:p>
    <w:p w14:paraId="77ED4F6A" w14:textId="77777777" w:rsidR="0060791E" w:rsidRPr="00E450BF" w:rsidRDefault="0060791E" w:rsidP="0060791E"/>
    <w:p w14:paraId="4D6971ED" w14:textId="0A44AA9A" w:rsidR="00251A82" w:rsidRDefault="00251A82" w:rsidP="00A966D4">
      <w:pPr>
        <w:pStyle w:val="3"/>
      </w:pPr>
      <w:r>
        <w:rPr>
          <w:rFonts w:hint="eastAsia"/>
        </w:rPr>
        <w:t>指标审核</w:t>
      </w:r>
    </w:p>
    <w:p w14:paraId="510B3009" w14:textId="4B341450" w:rsidR="00092187" w:rsidRDefault="008055D2" w:rsidP="00092187">
      <w:r>
        <w:rPr>
          <w:rFonts w:hint="eastAsia"/>
        </w:rPr>
        <w:t>对指标的维护操作（新增、修改、删除）需要由指标所属部门的具有指标管理员角色的用户审批才可生效。</w:t>
      </w:r>
    </w:p>
    <w:p w14:paraId="27FC1309" w14:textId="7E2EDF5B" w:rsidR="008207D5" w:rsidRDefault="008207D5" w:rsidP="00092187">
      <w:r>
        <w:rPr>
          <w:rFonts w:hint="eastAsia"/>
        </w:rPr>
        <w:t>对衍生指标计算公式或维度上卷方式的调整会导致原有指标数据的失效</w:t>
      </w:r>
      <w:r w:rsidR="00713246">
        <w:rPr>
          <w:rFonts w:hint="eastAsia"/>
        </w:rPr>
        <w:t>。失效</w:t>
      </w:r>
      <w:r>
        <w:rPr>
          <w:rFonts w:hint="eastAsia"/>
        </w:rPr>
        <w:t>指标数据的删除、指标库结构的相应调整将在系统下一次执行指标数据加载时自动完成。</w:t>
      </w:r>
    </w:p>
    <w:p w14:paraId="468C9592" w14:textId="05541335" w:rsidR="008055D2" w:rsidRDefault="008055D2" w:rsidP="008055D2">
      <w:pPr>
        <w:pStyle w:val="4"/>
      </w:pPr>
      <w:r>
        <w:rPr>
          <w:rFonts w:hint="eastAsia"/>
        </w:rPr>
        <w:t>指标维护审核</w:t>
      </w:r>
    </w:p>
    <w:p w14:paraId="78F50AF5" w14:textId="77777777" w:rsidR="008055D2" w:rsidRDefault="008055D2" w:rsidP="008055D2">
      <w:pPr>
        <w:pStyle w:val="5"/>
      </w:pPr>
      <w:r>
        <w:rPr>
          <w:rFonts w:hint="eastAsia"/>
        </w:rPr>
        <w:t>业务规则</w:t>
      </w:r>
    </w:p>
    <w:p w14:paraId="6BB25229" w14:textId="71A47D5A" w:rsidR="008055D2" w:rsidRDefault="00E82250" w:rsidP="00754C37">
      <w:pPr>
        <w:pStyle w:val="a5"/>
        <w:numPr>
          <w:ilvl w:val="0"/>
          <w:numId w:val="34"/>
        </w:numPr>
        <w:ind w:firstLineChars="0"/>
      </w:pPr>
      <w:r>
        <w:rPr>
          <w:rFonts w:hint="eastAsia"/>
        </w:rPr>
        <w:t>指标管理系统维护部门的指标管理员可以审核对公开指标和本部门私有指标的维护操作，其他部门指标管理员只能审核对本部门指标的维护操作</w:t>
      </w:r>
      <w:r w:rsidR="008055D2">
        <w:rPr>
          <w:rFonts w:hint="eastAsia"/>
        </w:rPr>
        <w:t>。</w:t>
      </w:r>
    </w:p>
    <w:p w14:paraId="014D3857" w14:textId="0A229DA8" w:rsidR="008055D2" w:rsidRDefault="00E82250" w:rsidP="00754C37">
      <w:pPr>
        <w:pStyle w:val="a5"/>
        <w:numPr>
          <w:ilvl w:val="0"/>
          <w:numId w:val="34"/>
        </w:numPr>
        <w:ind w:firstLineChars="0"/>
      </w:pPr>
      <w:r>
        <w:rPr>
          <w:rFonts w:hint="eastAsia"/>
        </w:rPr>
        <w:t>删除指标操作审核通过后，该指标将从所有原有归属指标目录中剔除</w:t>
      </w:r>
      <w:r w:rsidR="008055D2">
        <w:rPr>
          <w:rFonts w:hint="eastAsia"/>
        </w:rPr>
        <w:t>。</w:t>
      </w:r>
    </w:p>
    <w:p w14:paraId="0A771B61" w14:textId="77777777" w:rsidR="008055D2" w:rsidRDefault="008055D2" w:rsidP="008055D2">
      <w:pPr>
        <w:pStyle w:val="5"/>
      </w:pPr>
      <w:r>
        <w:rPr>
          <w:rFonts w:hint="eastAsia"/>
        </w:rPr>
        <w:t>操作步骤</w:t>
      </w:r>
    </w:p>
    <w:p w14:paraId="16620D71" w14:textId="6CCB4FAF" w:rsidR="008055D2" w:rsidRPr="00C231CA" w:rsidRDefault="008055D2" w:rsidP="00754C37">
      <w:pPr>
        <w:pStyle w:val="a5"/>
        <w:numPr>
          <w:ilvl w:val="0"/>
          <w:numId w:val="35"/>
        </w:numPr>
        <w:ind w:firstLineChars="0"/>
      </w:pPr>
      <w:r w:rsidRPr="00C231CA">
        <w:rPr>
          <w:rFonts w:hint="eastAsia"/>
        </w:rPr>
        <w:t>使用</w:t>
      </w:r>
      <w:r w:rsidRPr="00893A0A">
        <w:rPr>
          <w:rFonts w:hint="eastAsia"/>
        </w:rPr>
        <w:t>具有指标</w:t>
      </w:r>
      <w:r w:rsidR="00006858">
        <w:rPr>
          <w:rFonts w:hint="eastAsia"/>
        </w:rPr>
        <w:t>管理员</w:t>
      </w:r>
      <w:r w:rsidRPr="00893A0A">
        <w:rPr>
          <w:rFonts w:hint="eastAsia"/>
        </w:rPr>
        <w:t>角色</w:t>
      </w:r>
      <w:r w:rsidRPr="00C231CA">
        <w:rPr>
          <w:rFonts w:hint="eastAsia"/>
        </w:rPr>
        <w:t>的用户登录系统</w:t>
      </w:r>
      <w:r w:rsidRPr="00893A0A">
        <w:rPr>
          <w:rFonts w:hint="eastAsia"/>
        </w:rPr>
        <w:t>。</w:t>
      </w:r>
    </w:p>
    <w:p w14:paraId="4AAA65AE" w14:textId="45B743A1" w:rsidR="008055D2" w:rsidRDefault="008055D2" w:rsidP="00754C37">
      <w:pPr>
        <w:pStyle w:val="a5"/>
        <w:numPr>
          <w:ilvl w:val="0"/>
          <w:numId w:val="35"/>
        </w:numPr>
        <w:ind w:firstLineChars="0"/>
      </w:pPr>
      <w:r w:rsidRPr="00893A0A">
        <w:rPr>
          <w:rFonts w:hint="eastAsia"/>
        </w:rPr>
        <w:lastRenderedPageBreak/>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sidR="00006858">
        <w:rPr>
          <w:rFonts w:hint="eastAsia"/>
        </w:rPr>
        <w:t>审核</w:t>
      </w:r>
      <w:r w:rsidRPr="00893A0A">
        <w:rPr>
          <w:rFonts w:hint="eastAsia"/>
        </w:rPr>
        <w:t>”</w:t>
      </w:r>
      <w:r w:rsidR="002046E2" w:rsidRPr="002046E2">
        <w:rPr>
          <w:rFonts w:hint="eastAsia"/>
        </w:rPr>
        <w:t xml:space="preserve"> </w:t>
      </w:r>
      <w:r w:rsidR="002046E2">
        <w:rPr>
          <w:rFonts w:hint="eastAsia"/>
        </w:rPr>
        <w:t>，选择“指标维护请求”标签页</w:t>
      </w:r>
      <w:r w:rsidRPr="00893A0A">
        <w:rPr>
          <w:rFonts w:hint="eastAsia"/>
        </w:rPr>
        <w:t>。</w:t>
      </w:r>
    </w:p>
    <w:p w14:paraId="060B9A32" w14:textId="47700C68" w:rsidR="008055D2" w:rsidRDefault="008055D2" w:rsidP="00754C37">
      <w:pPr>
        <w:pStyle w:val="a5"/>
        <w:numPr>
          <w:ilvl w:val="0"/>
          <w:numId w:val="35"/>
        </w:numPr>
        <w:ind w:firstLineChars="0"/>
      </w:pPr>
      <w:r>
        <w:rPr>
          <w:rFonts w:hint="eastAsia"/>
        </w:rPr>
        <w:t>在指标</w:t>
      </w:r>
      <w:r w:rsidR="00006858">
        <w:rPr>
          <w:rFonts w:hint="eastAsia"/>
        </w:rPr>
        <w:t>审核</w:t>
      </w:r>
      <w:r>
        <w:rPr>
          <w:rFonts w:hint="eastAsia"/>
        </w:rPr>
        <w:t>界面上</w:t>
      </w:r>
      <w:r w:rsidR="00006858">
        <w:rPr>
          <w:rFonts w:hint="eastAsia"/>
        </w:rPr>
        <w:t>的“审批状态”栏选择“待审批”，</w:t>
      </w:r>
      <w:r>
        <w:rPr>
          <w:rFonts w:hint="eastAsia"/>
        </w:rPr>
        <w:t>点击“查询”按钮。系统显示</w:t>
      </w:r>
      <w:r w:rsidR="00006858">
        <w:rPr>
          <w:rFonts w:hint="eastAsia"/>
        </w:rPr>
        <w:t>所有待审批</w:t>
      </w:r>
      <w:r>
        <w:rPr>
          <w:rFonts w:hint="eastAsia"/>
        </w:rPr>
        <w:t>的指标</w:t>
      </w:r>
      <w:r w:rsidR="00006858">
        <w:rPr>
          <w:rFonts w:hint="eastAsia"/>
        </w:rPr>
        <w:t>维护请求</w:t>
      </w:r>
      <w:r>
        <w:rPr>
          <w:rFonts w:hint="eastAsia"/>
        </w:rPr>
        <w:t>列表。</w:t>
      </w:r>
    </w:p>
    <w:p w14:paraId="06272105" w14:textId="2D3DE028" w:rsidR="008055D2" w:rsidRDefault="00006858" w:rsidP="00754C37">
      <w:pPr>
        <w:pStyle w:val="a5"/>
        <w:numPr>
          <w:ilvl w:val="0"/>
          <w:numId w:val="35"/>
        </w:numPr>
        <w:ind w:firstLineChars="0"/>
      </w:pPr>
      <w:r>
        <w:rPr>
          <w:rFonts w:hint="eastAsia"/>
        </w:rPr>
        <w:t>在列表中点击需要审批的指标条目右侧的“详情”按钮</w:t>
      </w:r>
      <w:r w:rsidR="008055D2">
        <w:rPr>
          <w:rFonts w:hint="eastAsia"/>
        </w:rPr>
        <w:t>。</w:t>
      </w:r>
    </w:p>
    <w:p w14:paraId="39CD190D" w14:textId="146A1C20" w:rsidR="00006858" w:rsidRDefault="00006858" w:rsidP="00754C37">
      <w:pPr>
        <w:pStyle w:val="a5"/>
        <w:numPr>
          <w:ilvl w:val="0"/>
          <w:numId w:val="35"/>
        </w:numPr>
        <w:ind w:firstLineChars="0"/>
      </w:pPr>
      <w:r>
        <w:rPr>
          <w:rFonts w:hint="eastAsia"/>
        </w:rPr>
        <w:t>检查指标配置修改类型（新增、修改和删除）和修改内容，如检查无误，则点击“通过”，否则点击“拒绝”。</w:t>
      </w:r>
    </w:p>
    <w:p w14:paraId="262A80C7" w14:textId="0A51EDB6" w:rsidR="008055D2" w:rsidRDefault="00006858" w:rsidP="00754C37">
      <w:pPr>
        <w:pStyle w:val="a5"/>
        <w:numPr>
          <w:ilvl w:val="0"/>
          <w:numId w:val="35"/>
        </w:numPr>
        <w:ind w:firstLineChars="0"/>
      </w:pPr>
      <w:r>
        <w:rPr>
          <w:rFonts w:hint="eastAsia"/>
        </w:rPr>
        <w:t>继续对列表中其他待审批指标维护请求进行审批</w:t>
      </w:r>
      <w:r w:rsidR="008055D2">
        <w:rPr>
          <w:rFonts w:hint="eastAsia"/>
        </w:rPr>
        <w:t>。</w:t>
      </w:r>
    </w:p>
    <w:p w14:paraId="4F9D6281" w14:textId="77777777" w:rsidR="008055D2" w:rsidRPr="008055D2" w:rsidRDefault="008055D2" w:rsidP="00092187"/>
    <w:p w14:paraId="11F63BBE" w14:textId="64FD3C91" w:rsidR="00251A82" w:rsidRDefault="00251A82" w:rsidP="00A966D4">
      <w:pPr>
        <w:pStyle w:val="3"/>
      </w:pPr>
      <w:r>
        <w:rPr>
          <w:rFonts w:hint="eastAsia"/>
        </w:rPr>
        <w:t>指标数据加载</w:t>
      </w:r>
    </w:p>
    <w:p w14:paraId="620982C1" w14:textId="41ADE7C9" w:rsidR="00B32699" w:rsidRDefault="00B32699" w:rsidP="00B32699">
      <w:r>
        <w:rPr>
          <w:rFonts w:hint="eastAsia"/>
        </w:rPr>
        <w:t>用户</w:t>
      </w:r>
      <w:r w:rsidR="009104BE">
        <w:rPr>
          <w:rFonts w:hint="eastAsia"/>
        </w:rPr>
        <w:t>完成</w:t>
      </w:r>
      <w:r>
        <w:rPr>
          <w:rFonts w:hint="eastAsia"/>
        </w:rPr>
        <w:t>指标（包括基础指标和衍生指标）的配置，验证无误并审批通过后，需要通过指标数据加载完成指标数据的计算。</w:t>
      </w:r>
    </w:p>
    <w:p w14:paraId="34B36B33" w14:textId="37DC3732" w:rsidR="00B32699" w:rsidRDefault="00B32699" w:rsidP="00B32699">
      <w:r>
        <w:rPr>
          <w:rFonts w:hint="eastAsia"/>
        </w:rPr>
        <w:t>指标数据的加载可以采用自动加载和即时加载两种方式。自动加载是通过在任务调度系统中配置指标数据加载作业，定期执行</w:t>
      </w:r>
      <w:r w:rsidR="00E43C45">
        <w:rPr>
          <w:rFonts w:hint="eastAsia"/>
        </w:rPr>
        <w:t>所有指标的</w:t>
      </w:r>
      <w:r>
        <w:rPr>
          <w:rFonts w:hint="eastAsia"/>
        </w:rPr>
        <w:t>数据加载任务；即时加载是由指标操作员</w:t>
      </w:r>
      <w:r w:rsidR="00E43C45">
        <w:rPr>
          <w:rFonts w:hint="eastAsia"/>
        </w:rPr>
        <w:t>使用</w:t>
      </w:r>
      <w:r>
        <w:rPr>
          <w:rFonts w:hint="eastAsia"/>
        </w:rPr>
        <w:t>指标管理系统</w:t>
      </w:r>
      <w:r w:rsidR="00E43C45">
        <w:rPr>
          <w:rFonts w:hint="eastAsia"/>
        </w:rPr>
        <w:t>的指标数据加载功能执行的针对特定指标集合的指标数据立即加载。</w:t>
      </w:r>
    </w:p>
    <w:p w14:paraId="2DA1D08D" w14:textId="5A0AC605" w:rsidR="00B32699" w:rsidRDefault="00B32699" w:rsidP="00B32699">
      <w:pPr>
        <w:pStyle w:val="4"/>
      </w:pPr>
      <w:r>
        <w:rPr>
          <w:rFonts w:hint="eastAsia"/>
        </w:rPr>
        <w:t>指标数据自动加载</w:t>
      </w:r>
    </w:p>
    <w:p w14:paraId="6A5B80E9" w14:textId="5F11CBD8" w:rsidR="00571871" w:rsidRPr="00571871" w:rsidRDefault="00571871" w:rsidP="00571871">
      <w:r>
        <w:rPr>
          <w:rFonts w:hint="eastAsia"/>
        </w:rPr>
        <w:t>尚未实现。</w:t>
      </w:r>
    </w:p>
    <w:p w14:paraId="398BB6D7" w14:textId="14D6F7ED" w:rsidR="00B32699" w:rsidRDefault="00B32699" w:rsidP="00B32699">
      <w:pPr>
        <w:pStyle w:val="4"/>
      </w:pPr>
      <w:r>
        <w:rPr>
          <w:rFonts w:hint="eastAsia"/>
        </w:rPr>
        <w:t>指标数据即时加载</w:t>
      </w:r>
    </w:p>
    <w:p w14:paraId="15F1FABE" w14:textId="436B127F" w:rsidR="00B43B92" w:rsidRDefault="00B43B92" w:rsidP="00B43B92">
      <w:pPr>
        <w:pStyle w:val="5"/>
      </w:pPr>
      <w:r>
        <w:rPr>
          <w:rFonts w:hint="eastAsia"/>
        </w:rPr>
        <w:t>业务规则</w:t>
      </w:r>
    </w:p>
    <w:p w14:paraId="00D994A6" w14:textId="296CC278" w:rsidR="00DB7A4A" w:rsidRDefault="00DB7A4A" w:rsidP="00754C37">
      <w:pPr>
        <w:pStyle w:val="a5"/>
        <w:numPr>
          <w:ilvl w:val="0"/>
          <w:numId w:val="40"/>
        </w:numPr>
        <w:ind w:firstLineChars="0"/>
      </w:pPr>
      <w:r>
        <w:rPr>
          <w:rFonts w:hint="eastAsia"/>
        </w:rPr>
        <w:t>前一次指标数据即时加载完成之前，不可以开始下一次即时加载操作。</w:t>
      </w:r>
    </w:p>
    <w:p w14:paraId="4C6D4BD6" w14:textId="4009A12E" w:rsidR="00DB7A4A" w:rsidRDefault="00DB7A4A" w:rsidP="00754C37">
      <w:pPr>
        <w:pStyle w:val="a5"/>
        <w:numPr>
          <w:ilvl w:val="0"/>
          <w:numId w:val="40"/>
        </w:numPr>
        <w:ind w:firstLineChars="0"/>
      </w:pPr>
      <w:r>
        <w:rPr>
          <w:rFonts w:hint="eastAsia"/>
        </w:rPr>
        <w:t>系统将按照</w:t>
      </w:r>
      <w:r w:rsidR="0034308D">
        <w:rPr>
          <w:rFonts w:hint="eastAsia"/>
        </w:rPr>
        <w:t>纳入</w:t>
      </w:r>
      <w:r>
        <w:rPr>
          <w:rFonts w:hint="eastAsia"/>
        </w:rPr>
        <w:t>本次即时加载范围内的指标之间的依赖关系决定各指标的加载次序，未纳入本次即时加载范围的指标与本次加载范围内指标之</w:t>
      </w:r>
      <w:r>
        <w:rPr>
          <w:rFonts w:hint="eastAsia"/>
        </w:rPr>
        <w:lastRenderedPageBreak/>
        <w:t>间的依赖关系不影响指标加载次序。</w:t>
      </w:r>
      <w:r w:rsidR="0034308D">
        <w:rPr>
          <w:rFonts w:hint="eastAsia"/>
        </w:rPr>
        <w:t>如果纳入即时加载的指标依赖于即时加载范围之外的指标数据，用户需确保这些被依赖的指标数据已经准备就绪，否则将导致即时加载的结果不正确。</w:t>
      </w:r>
    </w:p>
    <w:p w14:paraId="02D14A39" w14:textId="52D5F2D6" w:rsidR="00DB7A4A" w:rsidRDefault="00DB7A4A" w:rsidP="00754C37">
      <w:pPr>
        <w:pStyle w:val="a5"/>
        <w:numPr>
          <w:ilvl w:val="0"/>
          <w:numId w:val="40"/>
        </w:numPr>
        <w:ind w:firstLineChars="0"/>
      </w:pPr>
      <w:r>
        <w:rPr>
          <w:rFonts w:hint="eastAsia"/>
        </w:rPr>
        <w:t>用户在提交即时加载前指定的指标加载参数，对</w:t>
      </w:r>
      <w:r w:rsidR="0034308D">
        <w:rPr>
          <w:rFonts w:hint="eastAsia"/>
        </w:rPr>
        <w:t>纳入</w:t>
      </w:r>
      <w:r>
        <w:rPr>
          <w:rFonts w:hint="eastAsia"/>
        </w:rPr>
        <w:t>本次即时加载的所有指标都有效。</w:t>
      </w:r>
    </w:p>
    <w:p w14:paraId="271C4768" w14:textId="22751220" w:rsidR="00DB7A4A" w:rsidRDefault="00DB7A4A" w:rsidP="00754C37">
      <w:pPr>
        <w:pStyle w:val="a5"/>
        <w:numPr>
          <w:ilvl w:val="0"/>
          <w:numId w:val="40"/>
        </w:numPr>
        <w:ind w:firstLineChars="0"/>
      </w:pPr>
      <w:r>
        <w:rPr>
          <w:rFonts w:hint="eastAsia"/>
        </w:rPr>
        <w:t>指标数据即时加载采用异步方式在后台执行，用户关闭页面或退出登录都不影响已发起的指标数据即时加载操作，用户重新打开指标数据加载页面时可以观察到上次执行的数据加载操作的执行状态。</w:t>
      </w:r>
    </w:p>
    <w:p w14:paraId="14565F86" w14:textId="0AB2A078" w:rsidR="00B43B92" w:rsidRDefault="00B43B92" w:rsidP="00B43B92">
      <w:pPr>
        <w:pStyle w:val="5"/>
      </w:pPr>
      <w:r>
        <w:rPr>
          <w:rFonts w:hint="eastAsia"/>
        </w:rPr>
        <w:t>操作步骤</w:t>
      </w:r>
    </w:p>
    <w:p w14:paraId="018141E6" w14:textId="77777777" w:rsidR="003D215E" w:rsidRPr="00C231CA" w:rsidRDefault="003D215E" w:rsidP="00754C37">
      <w:pPr>
        <w:pStyle w:val="a5"/>
        <w:numPr>
          <w:ilvl w:val="0"/>
          <w:numId w:val="41"/>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56C9C050" w14:textId="2011EEC3" w:rsidR="003D215E" w:rsidRDefault="003D215E" w:rsidP="00754C37">
      <w:pPr>
        <w:pStyle w:val="a5"/>
        <w:numPr>
          <w:ilvl w:val="0"/>
          <w:numId w:val="41"/>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w:t>
      </w:r>
      <w:r>
        <w:rPr>
          <w:rFonts w:hint="eastAsia"/>
        </w:rPr>
        <w:t>数据加载</w:t>
      </w:r>
      <w:r w:rsidRPr="00893A0A">
        <w:rPr>
          <w:rFonts w:hint="eastAsia"/>
        </w:rPr>
        <w:t>”。</w:t>
      </w:r>
    </w:p>
    <w:p w14:paraId="7B9FEF8C" w14:textId="5627294A" w:rsidR="00B43B92" w:rsidRDefault="00B43B92" w:rsidP="00754C37">
      <w:pPr>
        <w:pStyle w:val="a5"/>
        <w:numPr>
          <w:ilvl w:val="0"/>
          <w:numId w:val="41"/>
        </w:numPr>
        <w:ind w:firstLineChars="0"/>
      </w:pPr>
      <w:r>
        <w:rPr>
          <w:rFonts w:hint="eastAsia"/>
        </w:rPr>
        <w:t>用户在左侧指标目录树中选择要进行加载的指标，加入右侧备选指标列表。</w:t>
      </w:r>
    </w:p>
    <w:p w14:paraId="41B5CF30" w14:textId="195519D4" w:rsidR="00B43B92" w:rsidRDefault="00B43B92" w:rsidP="00754C37">
      <w:pPr>
        <w:pStyle w:val="a5"/>
        <w:numPr>
          <w:ilvl w:val="0"/>
          <w:numId w:val="41"/>
        </w:numPr>
        <w:ind w:firstLineChars="0"/>
      </w:pPr>
      <w:r>
        <w:rPr>
          <w:rFonts w:hint="eastAsia"/>
        </w:rPr>
        <w:t>用户在右侧备选指标列表中</w:t>
      </w:r>
      <w:r w:rsidR="003D215E">
        <w:rPr>
          <w:rFonts w:hint="eastAsia"/>
        </w:rPr>
        <w:t>勾选</w:t>
      </w:r>
      <w:r>
        <w:rPr>
          <w:rFonts w:hint="eastAsia"/>
        </w:rPr>
        <w:t>要加载的指标。</w:t>
      </w:r>
    </w:p>
    <w:p w14:paraId="4B47F837" w14:textId="5E59665C" w:rsidR="00EF5B42" w:rsidRPr="00B43B92" w:rsidRDefault="00EF5B42" w:rsidP="00754C37">
      <w:pPr>
        <w:pStyle w:val="a5"/>
        <w:numPr>
          <w:ilvl w:val="0"/>
          <w:numId w:val="41"/>
        </w:numPr>
        <w:ind w:firstLineChars="0"/>
      </w:pPr>
      <w:r>
        <w:rPr>
          <w:rFonts w:hint="eastAsia"/>
        </w:rPr>
        <w:t>点击“参数设置”按钮，设置指标加载时使用的参数。对于已经在参数维护功能中设置参数值的参数，不能在此处修改。用户在此处设置的参数值在</w:t>
      </w:r>
      <w:r w:rsidR="00331848">
        <w:rPr>
          <w:rFonts w:hint="eastAsia"/>
        </w:rPr>
        <w:t>关闭指标数据加载页面</w:t>
      </w:r>
      <w:r>
        <w:rPr>
          <w:rFonts w:hint="eastAsia"/>
        </w:rPr>
        <w:t>时将被丢弃。</w:t>
      </w:r>
    </w:p>
    <w:p w14:paraId="76DA2BB1" w14:textId="2DB17AFE" w:rsidR="00B43B92" w:rsidRDefault="00B43B92" w:rsidP="00754C37">
      <w:pPr>
        <w:pStyle w:val="a5"/>
        <w:numPr>
          <w:ilvl w:val="0"/>
          <w:numId w:val="41"/>
        </w:numPr>
        <w:ind w:firstLineChars="0"/>
      </w:pPr>
      <w:r>
        <w:rPr>
          <w:rFonts w:hint="eastAsia"/>
        </w:rPr>
        <w:t>点击“开始加载”，</w:t>
      </w:r>
      <w:r w:rsidR="00331848">
        <w:rPr>
          <w:rFonts w:hint="eastAsia"/>
        </w:rPr>
        <w:t>使用当前参数对在</w:t>
      </w:r>
      <w:r>
        <w:rPr>
          <w:rFonts w:hint="eastAsia"/>
        </w:rPr>
        <w:t>备选指标列表中选中的指标</w:t>
      </w:r>
      <w:r w:rsidR="00331848">
        <w:rPr>
          <w:rFonts w:hint="eastAsia"/>
        </w:rPr>
        <w:t>执行即时指标数据加载</w:t>
      </w:r>
      <w:r>
        <w:rPr>
          <w:rFonts w:hint="eastAsia"/>
        </w:rPr>
        <w:t>。</w:t>
      </w:r>
    </w:p>
    <w:p w14:paraId="2ACB1B8A" w14:textId="57D85C20" w:rsidR="00B43B92" w:rsidRDefault="00B43B92" w:rsidP="00754C37">
      <w:pPr>
        <w:pStyle w:val="a5"/>
        <w:numPr>
          <w:ilvl w:val="0"/>
          <w:numId w:val="41"/>
        </w:numPr>
        <w:ind w:firstLineChars="0"/>
      </w:pPr>
      <w:r>
        <w:rPr>
          <w:rFonts w:hint="eastAsia"/>
        </w:rPr>
        <w:t>点击“刷新”，在“加载状态”栏中更新指标加载状态。</w:t>
      </w:r>
    </w:p>
    <w:p w14:paraId="4CEC48E3" w14:textId="26B8AEDD" w:rsidR="00B43B92" w:rsidRDefault="00B43B92" w:rsidP="00754C37">
      <w:pPr>
        <w:pStyle w:val="a5"/>
        <w:numPr>
          <w:ilvl w:val="0"/>
          <w:numId w:val="41"/>
        </w:numPr>
        <w:ind w:firstLineChars="0"/>
      </w:pPr>
      <w:r>
        <w:rPr>
          <w:rFonts w:hint="eastAsia"/>
        </w:rPr>
        <w:t>点击“取消加载”，取消尚未开始执行的指标加载。</w:t>
      </w:r>
    </w:p>
    <w:p w14:paraId="1FB4F872" w14:textId="4DD1E0EF" w:rsidR="00B43B92" w:rsidRDefault="00B43B92" w:rsidP="00754C37">
      <w:pPr>
        <w:pStyle w:val="a5"/>
        <w:numPr>
          <w:ilvl w:val="0"/>
          <w:numId w:val="41"/>
        </w:numPr>
        <w:ind w:firstLineChars="0"/>
      </w:pPr>
      <w:r>
        <w:rPr>
          <w:rFonts w:hint="eastAsia"/>
        </w:rPr>
        <w:t>点击“删除”，从备选指标列表中删除选中的指标。</w:t>
      </w:r>
    </w:p>
    <w:p w14:paraId="69ED9057" w14:textId="329E9FF8" w:rsidR="00B43B92" w:rsidRDefault="00B43B92" w:rsidP="00754C37">
      <w:pPr>
        <w:pStyle w:val="a5"/>
        <w:numPr>
          <w:ilvl w:val="0"/>
          <w:numId w:val="41"/>
        </w:numPr>
        <w:ind w:firstLineChars="0"/>
      </w:pPr>
      <w:r>
        <w:rPr>
          <w:rFonts w:hint="eastAsia"/>
        </w:rPr>
        <w:t>在“系统状态”</w:t>
      </w:r>
      <w:r w:rsidR="00331848">
        <w:rPr>
          <w:rFonts w:hint="eastAsia"/>
        </w:rPr>
        <w:t>栏位</w:t>
      </w:r>
      <w:r>
        <w:rPr>
          <w:rFonts w:hint="eastAsia"/>
        </w:rPr>
        <w:t>，显示</w:t>
      </w:r>
      <w:r w:rsidR="00331848">
        <w:rPr>
          <w:rFonts w:hint="eastAsia"/>
        </w:rPr>
        <w:t>的是系统操作状态：</w:t>
      </w:r>
      <w:r>
        <w:rPr>
          <w:rFonts w:hint="eastAsia"/>
        </w:rPr>
        <w:t>“执行中</w:t>
      </w:r>
      <w:r>
        <w:rPr>
          <w:rFonts w:hint="eastAsia"/>
        </w:rPr>
        <w:t>/</w:t>
      </w:r>
      <w:r>
        <w:rPr>
          <w:rFonts w:hint="eastAsia"/>
        </w:rPr>
        <w:t>空闲</w:t>
      </w:r>
      <w:r>
        <w:rPr>
          <w:rFonts w:hint="eastAsia"/>
        </w:rPr>
        <w:t>"</w:t>
      </w:r>
      <w:r>
        <w:rPr>
          <w:rFonts w:hint="eastAsia"/>
        </w:rPr>
        <w:t>。</w:t>
      </w:r>
    </w:p>
    <w:p w14:paraId="59C7559C" w14:textId="4A52E1DE" w:rsidR="00B43B92" w:rsidRDefault="00B43B92" w:rsidP="00754C37">
      <w:pPr>
        <w:pStyle w:val="a5"/>
        <w:numPr>
          <w:ilvl w:val="0"/>
          <w:numId w:val="41"/>
        </w:numPr>
        <w:ind w:firstLineChars="0"/>
      </w:pPr>
      <w:r>
        <w:rPr>
          <w:rFonts w:hint="eastAsia"/>
        </w:rPr>
        <w:t>在</w:t>
      </w:r>
      <w:r w:rsidR="00331848">
        <w:rPr>
          <w:rFonts w:hint="eastAsia"/>
        </w:rPr>
        <w:t>“</w:t>
      </w:r>
      <w:r>
        <w:rPr>
          <w:rFonts w:hint="eastAsia"/>
        </w:rPr>
        <w:t>执行时间</w:t>
      </w:r>
      <w:r w:rsidR="00331848">
        <w:rPr>
          <w:rFonts w:hint="eastAsia"/>
        </w:rPr>
        <w:t>”栏位</w:t>
      </w:r>
      <w:r>
        <w:rPr>
          <w:rFonts w:hint="eastAsia"/>
        </w:rPr>
        <w:t>，实时更新本次指标加载已花费的时间（秒）。</w:t>
      </w:r>
    </w:p>
    <w:p w14:paraId="7875A812" w14:textId="25825507" w:rsidR="00251A82" w:rsidRDefault="00251A82" w:rsidP="00A966D4">
      <w:pPr>
        <w:pStyle w:val="3"/>
      </w:pPr>
      <w:r>
        <w:rPr>
          <w:rFonts w:hint="eastAsia"/>
        </w:rPr>
        <w:t>指标参数维护</w:t>
      </w:r>
    </w:p>
    <w:p w14:paraId="584B146E" w14:textId="77777777" w:rsidR="00E00B88" w:rsidRDefault="00C05596" w:rsidP="00573C03">
      <w:r>
        <w:rPr>
          <w:rFonts w:hint="eastAsia"/>
        </w:rPr>
        <w:t>指标管理系统中使用的参数有</w:t>
      </w:r>
      <w:r w:rsidR="00E00B88">
        <w:rPr>
          <w:rFonts w:hint="eastAsia"/>
        </w:rPr>
        <w:t>三</w:t>
      </w:r>
      <w:r>
        <w:rPr>
          <w:rFonts w:hint="eastAsia"/>
        </w:rPr>
        <w:t>类，</w:t>
      </w:r>
    </w:p>
    <w:p w14:paraId="1BF68288" w14:textId="5DDB8768" w:rsidR="00E00B88" w:rsidRDefault="00C05596" w:rsidP="00E00B88">
      <w:pPr>
        <w:pStyle w:val="a5"/>
        <w:numPr>
          <w:ilvl w:val="0"/>
          <w:numId w:val="105"/>
        </w:numPr>
        <w:ind w:firstLineChars="0"/>
      </w:pPr>
      <w:r>
        <w:rPr>
          <w:rFonts w:hint="eastAsia"/>
        </w:rPr>
        <w:lastRenderedPageBreak/>
        <w:t>系统参数</w:t>
      </w:r>
    </w:p>
    <w:p w14:paraId="49E68A48" w14:textId="2C53BC68" w:rsidR="00152061" w:rsidRDefault="00152061" w:rsidP="00152061">
      <w:pPr>
        <w:ind w:left="420"/>
      </w:pPr>
      <w:r>
        <w:rPr>
          <w:rFonts w:hint="eastAsia"/>
        </w:rPr>
        <w:t>系统参数是控制指标管理系统本身运行的参数，用户可以查看这些参数的值，但不可以修改；</w:t>
      </w:r>
    </w:p>
    <w:p w14:paraId="1A374D4C" w14:textId="6AE42D55" w:rsidR="00E00B88" w:rsidRDefault="00E00B88" w:rsidP="00E00B88">
      <w:pPr>
        <w:pStyle w:val="a5"/>
        <w:numPr>
          <w:ilvl w:val="0"/>
          <w:numId w:val="105"/>
        </w:numPr>
        <w:ind w:firstLineChars="0"/>
      </w:pPr>
      <w:r>
        <w:rPr>
          <w:rFonts w:hint="eastAsia"/>
        </w:rPr>
        <w:t>用户参数</w:t>
      </w:r>
    </w:p>
    <w:p w14:paraId="4EAC0CA4" w14:textId="396DC5AC" w:rsidR="00152061" w:rsidRDefault="00152061" w:rsidP="00152061">
      <w:pPr>
        <w:ind w:left="420"/>
      </w:pPr>
      <w:r>
        <w:rPr>
          <w:rFonts w:hint="eastAsia"/>
        </w:rPr>
        <w:t>用户参数是用户可以自由定义和修改的参数，主要用在用户定义的基础指标数据查询语句和衍生指标计算公式中，表示一些可能需要经常调整的常数或者系数；</w:t>
      </w:r>
    </w:p>
    <w:p w14:paraId="45E04E8B" w14:textId="175CA39B" w:rsidR="00E00B88" w:rsidRDefault="00C05596" w:rsidP="00E00B88">
      <w:pPr>
        <w:pStyle w:val="a5"/>
        <w:numPr>
          <w:ilvl w:val="0"/>
          <w:numId w:val="105"/>
        </w:numPr>
        <w:ind w:firstLineChars="0"/>
      </w:pPr>
      <w:r>
        <w:rPr>
          <w:rFonts w:hint="eastAsia"/>
        </w:rPr>
        <w:t>指标加载参数</w:t>
      </w:r>
    </w:p>
    <w:p w14:paraId="724924D5" w14:textId="4297A421" w:rsidR="00573C03" w:rsidRDefault="00573C03" w:rsidP="00152061">
      <w:pPr>
        <w:ind w:left="420"/>
      </w:pPr>
      <w:r>
        <w:rPr>
          <w:rFonts w:hint="eastAsia"/>
        </w:rPr>
        <w:t>指标加载参数</w:t>
      </w:r>
      <w:r w:rsidR="00152061">
        <w:rPr>
          <w:rFonts w:hint="eastAsia"/>
        </w:rPr>
        <w:t>主要用在用户定义的基础指标数据查询语句中</w:t>
      </w:r>
      <w:r w:rsidR="00E00B88">
        <w:rPr>
          <w:rFonts w:hint="eastAsia"/>
        </w:rPr>
        <w:t>，用于限定</w:t>
      </w:r>
      <w:r w:rsidR="0025174C">
        <w:rPr>
          <w:rFonts w:hint="eastAsia"/>
        </w:rPr>
        <w:t>本次指标加载所使用的</w:t>
      </w:r>
      <w:r w:rsidR="00E00B88">
        <w:rPr>
          <w:rFonts w:hint="eastAsia"/>
        </w:rPr>
        <w:t>源数据的范围</w:t>
      </w:r>
      <w:r w:rsidR="00152061">
        <w:rPr>
          <w:rFonts w:hint="eastAsia"/>
        </w:rPr>
        <w:t>，最常用的指标加载参数是系统日期参数</w:t>
      </w:r>
      <w:r>
        <w:rPr>
          <w:rFonts w:hint="eastAsia"/>
        </w:rPr>
        <w:t>。</w:t>
      </w:r>
      <w:r w:rsidR="00E00B88">
        <w:rPr>
          <w:rFonts w:hint="eastAsia"/>
        </w:rPr>
        <w:t>用户可以在参数维护功能中为指标加载参数设置默认值，在执行指标数据加载时，</w:t>
      </w:r>
      <w:r w:rsidR="00633490">
        <w:rPr>
          <w:rFonts w:hint="eastAsia"/>
        </w:rPr>
        <w:t>如果用户没有为该参数提供参数值，则使用该参数的默认参数值，如果也没有为这个参数定义默认值，则指标数据加载将执行失败。</w:t>
      </w:r>
    </w:p>
    <w:p w14:paraId="13493DC2" w14:textId="0E337E86" w:rsidR="00666F37" w:rsidRPr="00573C03" w:rsidRDefault="00666F37" w:rsidP="00666F37">
      <w:pPr>
        <w:pStyle w:val="4"/>
      </w:pPr>
      <w:r>
        <w:rPr>
          <w:rFonts w:hint="eastAsia"/>
        </w:rPr>
        <w:t>指标加载参数维护</w:t>
      </w:r>
    </w:p>
    <w:p w14:paraId="0064631A" w14:textId="1637E3C0" w:rsidR="00666F37" w:rsidRDefault="00666F37" w:rsidP="00666F37">
      <w:pPr>
        <w:pStyle w:val="5"/>
      </w:pPr>
      <w:r>
        <w:rPr>
          <w:rFonts w:hint="eastAsia"/>
        </w:rPr>
        <w:t>业务规则</w:t>
      </w:r>
    </w:p>
    <w:p w14:paraId="6C9B7691" w14:textId="15487151" w:rsidR="00666F37" w:rsidRDefault="00666F37" w:rsidP="00754C37">
      <w:pPr>
        <w:pStyle w:val="a5"/>
        <w:numPr>
          <w:ilvl w:val="0"/>
          <w:numId w:val="42"/>
        </w:numPr>
        <w:ind w:firstLineChars="0"/>
      </w:pPr>
      <w:r>
        <w:rPr>
          <w:rFonts w:hint="eastAsia"/>
        </w:rPr>
        <w:t>用户可以查看系统内置的系统参数，但是不能增加、修改或删除系统参数，也不能修改系统参数的参数值。</w:t>
      </w:r>
    </w:p>
    <w:p w14:paraId="57CC5831" w14:textId="6669145F" w:rsidR="00666F37" w:rsidRDefault="00666F37" w:rsidP="00754C37">
      <w:pPr>
        <w:pStyle w:val="a5"/>
        <w:numPr>
          <w:ilvl w:val="0"/>
          <w:numId w:val="42"/>
        </w:numPr>
        <w:ind w:firstLineChars="0"/>
      </w:pPr>
      <w:r>
        <w:rPr>
          <w:rFonts w:hint="eastAsia"/>
        </w:rPr>
        <w:t>用户可以增加、修改或删除指标加载参数</w:t>
      </w:r>
      <w:r w:rsidR="008814D9">
        <w:rPr>
          <w:rFonts w:hint="eastAsia"/>
        </w:rPr>
        <w:t>和用户参数</w:t>
      </w:r>
      <w:r>
        <w:rPr>
          <w:rFonts w:hint="eastAsia"/>
        </w:rPr>
        <w:t>，或修改</w:t>
      </w:r>
      <w:r w:rsidR="008814D9">
        <w:rPr>
          <w:rFonts w:hint="eastAsia"/>
        </w:rPr>
        <w:t>这些参数的</w:t>
      </w:r>
      <w:r>
        <w:rPr>
          <w:rFonts w:hint="eastAsia"/>
        </w:rPr>
        <w:t>参数值。</w:t>
      </w:r>
    </w:p>
    <w:p w14:paraId="2C9F5E4E" w14:textId="4EC907B1" w:rsidR="009E17D0" w:rsidRDefault="009E17D0" w:rsidP="00754C37">
      <w:pPr>
        <w:pStyle w:val="a5"/>
        <w:numPr>
          <w:ilvl w:val="0"/>
          <w:numId w:val="42"/>
        </w:numPr>
        <w:ind w:firstLineChars="0"/>
      </w:pPr>
      <w:r>
        <w:rPr>
          <w:rFonts w:hint="eastAsia"/>
        </w:rPr>
        <w:t>参数代码必须唯一。</w:t>
      </w:r>
    </w:p>
    <w:p w14:paraId="746B4536" w14:textId="1A6EA8F7" w:rsidR="0055422D" w:rsidRDefault="0055422D" w:rsidP="0055422D">
      <w:pPr>
        <w:pStyle w:val="5"/>
      </w:pPr>
      <w:r>
        <w:rPr>
          <w:rFonts w:hint="eastAsia"/>
        </w:rPr>
        <w:t>操作步骤</w:t>
      </w:r>
    </w:p>
    <w:p w14:paraId="6052C910" w14:textId="77777777" w:rsidR="0055422D" w:rsidRDefault="0055422D" w:rsidP="00754C37">
      <w:pPr>
        <w:pStyle w:val="a5"/>
        <w:numPr>
          <w:ilvl w:val="0"/>
          <w:numId w:val="43"/>
        </w:numPr>
        <w:ind w:firstLineChars="0"/>
      </w:pPr>
      <w:r>
        <w:rPr>
          <w:rFonts w:hint="eastAsia"/>
        </w:rPr>
        <w:t>使用具有指标操作员角色的用户登录系统。</w:t>
      </w:r>
    </w:p>
    <w:p w14:paraId="62F8646B" w14:textId="60E33A39" w:rsidR="0055422D" w:rsidRDefault="0055422D" w:rsidP="00754C37">
      <w:pPr>
        <w:pStyle w:val="a5"/>
        <w:numPr>
          <w:ilvl w:val="0"/>
          <w:numId w:val="43"/>
        </w:numPr>
        <w:ind w:firstLineChars="0"/>
      </w:pPr>
      <w:r>
        <w:rPr>
          <w:rFonts w:hint="eastAsia"/>
        </w:rPr>
        <w:t>在菜单中选择“指标体系管理</w:t>
      </w:r>
      <w:r>
        <w:rPr>
          <w:rFonts w:hint="eastAsia"/>
        </w:rPr>
        <w:t>--&gt;</w:t>
      </w:r>
      <w:r>
        <w:rPr>
          <w:rFonts w:hint="eastAsia"/>
        </w:rPr>
        <w:t>指标参数维护”，显示全部参数列表。</w:t>
      </w:r>
    </w:p>
    <w:p w14:paraId="3D3559C7" w14:textId="2C245C4E" w:rsidR="0055422D" w:rsidRDefault="0055422D" w:rsidP="00754C37">
      <w:pPr>
        <w:pStyle w:val="a5"/>
        <w:numPr>
          <w:ilvl w:val="0"/>
          <w:numId w:val="43"/>
        </w:numPr>
        <w:ind w:firstLineChars="0"/>
      </w:pPr>
      <w:r>
        <w:rPr>
          <w:rFonts w:hint="eastAsia"/>
        </w:rPr>
        <w:lastRenderedPageBreak/>
        <w:t>在“参数类型”下拉框中选择需要显示的参数类型（系统参数</w:t>
      </w:r>
      <w:r>
        <w:rPr>
          <w:rFonts w:hint="eastAsia"/>
        </w:rPr>
        <w:t>/</w:t>
      </w:r>
      <w:r w:rsidR="0025174C">
        <w:rPr>
          <w:rFonts w:hint="eastAsia"/>
        </w:rPr>
        <w:t>用户参数</w:t>
      </w:r>
      <w:r w:rsidR="0025174C">
        <w:rPr>
          <w:rFonts w:hint="eastAsia"/>
        </w:rPr>
        <w:t>/</w:t>
      </w:r>
      <w:r>
        <w:rPr>
          <w:rFonts w:hint="eastAsia"/>
        </w:rPr>
        <w:t>指标加载参数）</w:t>
      </w:r>
    </w:p>
    <w:p w14:paraId="6C5639F4" w14:textId="3799E2A8" w:rsidR="0055422D" w:rsidRDefault="0055422D" w:rsidP="00754C37">
      <w:pPr>
        <w:pStyle w:val="a5"/>
        <w:numPr>
          <w:ilvl w:val="0"/>
          <w:numId w:val="43"/>
        </w:numPr>
        <w:ind w:firstLineChars="0"/>
      </w:pPr>
      <w:r>
        <w:rPr>
          <w:rFonts w:hint="eastAsia"/>
        </w:rPr>
        <w:t>点击“新增”按钮可以增加新的指标加载参数定义。</w:t>
      </w:r>
    </w:p>
    <w:p w14:paraId="7ECE19D6" w14:textId="4E6DDA4C" w:rsidR="0055422D" w:rsidRDefault="0055422D" w:rsidP="00754C37">
      <w:pPr>
        <w:pStyle w:val="a5"/>
        <w:numPr>
          <w:ilvl w:val="0"/>
          <w:numId w:val="43"/>
        </w:numPr>
        <w:ind w:firstLineChars="0"/>
      </w:pPr>
      <w:r>
        <w:rPr>
          <w:rFonts w:hint="eastAsia"/>
        </w:rPr>
        <w:t>在参数列表中选择（可多选）需要删除的指标加载参数，点击“删除”按钮可以删除参数定义。直接点击参数表中最后一列的“删除参数”按钮可以删除单个参数定义。</w:t>
      </w:r>
    </w:p>
    <w:p w14:paraId="675C80FB" w14:textId="3916AA93" w:rsidR="0055422D" w:rsidRDefault="0055422D" w:rsidP="00754C37">
      <w:pPr>
        <w:pStyle w:val="a5"/>
        <w:numPr>
          <w:ilvl w:val="0"/>
          <w:numId w:val="43"/>
        </w:numPr>
        <w:ind w:firstLineChars="0"/>
      </w:pPr>
      <w:r>
        <w:rPr>
          <w:rFonts w:hint="eastAsia"/>
        </w:rPr>
        <w:t>点击参数列表最后一列的“清空参数值”按钮可以将当前参数的值清空，使该参数变为未设置参数值的状态。</w:t>
      </w:r>
    </w:p>
    <w:p w14:paraId="195D4CFF" w14:textId="49D42BE5" w:rsidR="0055422D" w:rsidRDefault="0055422D" w:rsidP="00754C37">
      <w:pPr>
        <w:pStyle w:val="a5"/>
        <w:numPr>
          <w:ilvl w:val="0"/>
          <w:numId w:val="43"/>
        </w:numPr>
        <w:ind w:firstLineChars="0"/>
      </w:pPr>
      <w:r>
        <w:rPr>
          <w:rFonts w:hint="eastAsia"/>
        </w:rPr>
        <w:t>用户点击</w:t>
      </w:r>
      <w:r w:rsidR="009E17D0">
        <w:rPr>
          <w:rFonts w:hint="eastAsia"/>
        </w:rPr>
        <w:t>参数列表中的单元格可以直接修改参数的属性和参数值</w:t>
      </w:r>
      <w:r>
        <w:rPr>
          <w:rFonts w:hint="eastAsia"/>
        </w:rPr>
        <w:t>。</w:t>
      </w:r>
    </w:p>
    <w:p w14:paraId="3C74B742" w14:textId="6605641C" w:rsidR="00251A82" w:rsidRDefault="00251A82" w:rsidP="00A966D4">
      <w:pPr>
        <w:pStyle w:val="2"/>
      </w:pPr>
      <w:r>
        <w:rPr>
          <w:rFonts w:hint="eastAsia"/>
        </w:rPr>
        <w:t>指标接口管理</w:t>
      </w:r>
    </w:p>
    <w:p w14:paraId="261BA156" w14:textId="76AF8980" w:rsidR="002035BD" w:rsidRDefault="002035BD" w:rsidP="002035BD">
      <w:pPr>
        <w:pStyle w:val="3"/>
      </w:pPr>
      <w:r>
        <w:rPr>
          <w:rFonts w:hint="eastAsia"/>
        </w:rPr>
        <w:t>指标接口维护</w:t>
      </w:r>
    </w:p>
    <w:p w14:paraId="0D0919F1" w14:textId="4D0B42BD" w:rsidR="002035BD" w:rsidRDefault="002035BD" w:rsidP="002035BD">
      <w:r>
        <w:rPr>
          <w:rFonts w:hint="eastAsia"/>
        </w:rPr>
        <w:t>指标接口维护包括新增指标接口，对已生效指标接口的修改、删除，以及调整指标接口</w:t>
      </w:r>
      <w:r w:rsidR="00E2166F">
        <w:rPr>
          <w:rFonts w:hint="eastAsia"/>
        </w:rPr>
        <w:t>所覆盖的</w:t>
      </w:r>
      <w:r>
        <w:rPr>
          <w:rFonts w:hint="eastAsia"/>
        </w:rPr>
        <w:t>指标</w:t>
      </w:r>
      <w:r w:rsidR="00E2166F">
        <w:rPr>
          <w:rFonts w:hint="eastAsia"/>
        </w:rPr>
        <w:t>列表</w:t>
      </w:r>
      <w:r>
        <w:rPr>
          <w:rFonts w:hint="eastAsia"/>
        </w:rPr>
        <w:t>。</w:t>
      </w:r>
    </w:p>
    <w:p w14:paraId="3134E0C8" w14:textId="1A0AFE39" w:rsidR="002035BD" w:rsidRDefault="00B663A2" w:rsidP="002035BD">
      <w:r>
        <w:rPr>
          <w:rFonts w:hint="eastAsia"/>
        </w:rPr>
        <w:t>各部门的指标操作员负责维护本部门的指标数据接口</w:t>
      </w:r>
      <w:r w:rsidR="002035BD">
        <w:rPr>
          <w:rFonts w:hint="eastAsia"/>
        </w:rPr>
        <w:t>。</w:t>
      </w:r>
    </w:p>
    <w:p w14:paraId="21285F07" w14:textId="55DBBF25" w:rsidR="002035BD" w:rsidRDefault="002035BD" w:rsidP="002035BD">
      <w:pPr>
        <w:pStyle w:val="4"/>
      </w:pPr>
      <w:r>
        <w:rPr>
          <w:rFonts w:hint="eastAsia"/>
        </w:rPr>
        <w:t>新增指标</w:t>
      </w:r>
      <w:r w:rsidR="001F1677">
        <w:rPr>
          <w:rFonts w:hint="eastAsia"/>
        </w:rPr>
        <w:t>接口</w:t>
      </w:r>
    </w:p>
    <w:p w14:paraId="24D2438C" w14:textId="16379CC9" w:rsidR="002035BD" w:rsidRPr="005E5541" w:rsidRDefault="002035BD" w:rsidP="002035BD">
      <w:r>
        <w:rPr>
          <w:rFonts w:hint="eastAsia"/>
        </w:rPr>
        <w:t>具备“指标操作员”角色的用户可以在已生效指标</w:t>
      </w:r>
      <w:r w:rsidR="001F1677">
        <w:rPr>
          <w:rFonts w:hint="eastAsia"/>
        </w:rPr>
        <w:t>接口目录</w:t>
      </w:r>
      <w:r>
        <w:rPr>
          <w:rFonts w:hint="eastAsia"/>
        </w:rPr>
        <w:t>中</w:t>
      </w:r>
      <w:r w:rsidR="001F1677">
        <w:rPr>
          <w:rFonts w:hint="eastAsia"/>
        </w:rPr>
        <w:t>点击“新增”按钮申请增加</w:t>
      </w:r>
      <w:r>
        <w:rPr>
          <w:rFonts w:hint="eastAsia"/>
        </w:rPr>
        <w:t>新的指标</w:t>
      </w:r>
      <w:r w:rsidR="001F1677">
        <w:rPr>
          <w:rFonts w:hint="eastAsia"/>
        </w:rPr>
        <w:t>接口</w:t>
      </w:r>
      <w:r>
        <w:rPr>
          <w:rFonts w:hint="eastAsia"/>
        </w:rPr>
        <w:t>。</w:t>
      </w:r>
    </w:p>
    <w:p w14:paraId="31760796" w14:textId="77777777" w:rsidR="002035BD" w:rsidRDefault="002035BD" w:rsidP="002035BD">
      <w:pPr>
        <w:pStyle w:val="5"/>
      </w:pPr>
      <w:r>
        <w:rPr>
          <w:rFonts w:hint="eastAsia"/>
        </w:rPr>
        <w:t>业务规则</w:t>
      </w:r>
    </w:p>
    <w:p w14:paraId="1BDE079C" w14:textId="77777777" w:rsidR="007468F6" w:rsidRDefault="007468F6" w:rsidP="00A254C2">
      <w:pPr>
        <w:pStyle w:val="a5"/>
        <w:numPr>
          <w:ilvl w:val="0"/>
          <w:numId w:val="57"/>
        </w:numPr>
        <w:ind w:firstLineChars="0"/>
      </w:pPr>
      <w:r>
        <w:rPr>
          <w:rFonts w:hint="eastAsia"/>
        </w:rPr>
        <w:t>指标接口的属性</w:t>
      </w:r>
    </w:p>
    <w:tbl>
      <w:tblPr>
        <w:tblStyle w:val="a6"/>
        <w:tblW w:w="0" w:type="auto"/>
        <w:tblLook w:val="04A0" w:firstRow="1" w:lastRow="0" w:firstColumn="1" w:lastColumn="0" w:noHBand="0" w:noVBand="1"/>
      </w:tblPr>
      <w:tblGrid>
        <w:gridCol w:w="1838"/>
        <w:gridCol w:w="851"/>
        <w:gridCol w:w="2126"/>
        <w:gridCol w:w="3481"/>
      </w:tblGrid>
      <w:tr w:rsidR="007468F6" w:rsidRPr="0040493E" w14:paraId="421CD080" w14:textId="77777777" w:rsidTr="007468F6">
        <w:tc>
          <w:tcPr>
            <w:tcW w:w="1838" w:type="dxa"/>
            <w:shd w:val="clear" w:color="auto" w:fill="F2F2F2" w:themeFill="background1" w:themeFillShade="F2"/>
          </w:tcPr>
          <w:p w14:paraId="2FD6AB4A" w14:textId="77777777" w:rsidR="007468F6" w:rsidRPr="007836F4" w:rsidRDefault="007468F6" w:rsidP="007468F6">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5975F186" w14:textId="77777777" w:rsidR="007468F6" w:rsidRPr="007836F4" w:rsidRDefault="007468F6" w:rsidP="007468F6">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CBF9200" w14:textId="77777777" w:rsidR="007468F6" w:rsidRPr="007836F4" w:rsidRDefault="007468F6" w:rsidP="007468F6">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7C50C830" w14:textId="77777777" w:rsidR="007468F6" w:rsidRPr="007836F4" w:rsidRDefault="007468F6" w:rsidP="007468F6">
            <w:pPr>
              <w:spacing w:line="240" w:lineRule="auto"/>
              <w:ind w:firstLine="0"/>
              <w:rPr>
                <w:b/>
                <w:bCs/>
                <w:sz w:val="21"/>
                <w:szCs w:val="21"/>
              </w:rPr>
            </w:pPr>
            <w:r w:rsidRPr="007836F4">
              <w:rPr>
                <w:rFonts w:hint="eastAsia"/>
                <w:b/>
                <w:bCs/>
                <w:sz w:val="21"/>
                <w:szCs w:val="21"/>
              </w:rPr>
              <w:t>说明</w:t>
            </w:r>
          </w:p>
        </w:tc>
      </w:tr>
      <w:tr w:rsidR="007468F6" w:rsidRPr="0040493E" w14:paraId="5942D69D" w14:textId="77777777" w:rsidTr="007468F6">
        <w:tc>
          <w:tcPr>
            <w:tcW w:w="1838" w:type="dxa"/>
          </w:tcPr>
          <w:p w14:paraId="66778A1A"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代码</w:t>
            </w:r>
          </w:p>
        </w:tc>
        <w:tc>
          <w:tcPr>
            <w:tcW w:w="851" w:type="dxa"/>
          </w:tcPr>
          <w:p w14:paraId="12F9EBDA"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18D9CCF6" w14:textId="77777777" w:rsidR="007468F6" w:rsidRPr="0040493E" w:rsidRDefault="007468F6" w:rsidP="007468F6">
            <w:pPr>
              <w:spacing w:line="240" w:lineRule="auto"/>
              <w:ind w:firstLine="0"/>
              <w:rPr>
                <w:sz w:val="21"/>
                <w:szCs w:val="21"/>
              </w:rPr>
            </w:pPr>
            <w:r w:rsidRPr="0040493E">
              <w:rPr>
                <w:rFonts w:hint="eastAsia"/>
                <w:sz w:val="21"/>
                <w:szCs w:val="21"/>
              </w:rPr>
              <w:t>字母开头，不得包含除字母，数字和下划线外的其他字符，最大长度为</w:t>
            </w:r>
            <w:r w:rsidRPr="0040493E">
              <w:rPr>
                <w:rFonts w:hint="eastAsia"/>
                <w:sz w:val="21"/>
                <w:szCs w:val="21"/>
              </w:rPr>
              <w:t>1</w:t>
            </w:r>
            <w:r w:rsidRPr="0040493E">
              <w:rPr>
                <w:sz w:val="21"/>
                <w:szCs w:val="21"/>
              </w:rPr>
              <w:t>0</w:t>
            </w:r>
            <w:r w:rsidRPr="0040493E">
              <w:rPr>
                <w:rFonts w:hint="eastAsia"/>
                <w:sz w:val="21"/>
                <w:szCs w:val="21"/>
              </w:rPr>
              <w:t>个字符。</w:t>
            </w:r>
          </w:p>
        </w:tc>
        <w:tc>
          <w:tcPr>
            <w:tcW w:w="3481" w:type="dxa"/>
          </w:tcPr>
          <w:p w14:paraId="7698A6C5" w14:textId="77777777" w:rsidR="007468F6" w:rsidRPr="0040493E" w:rsidRDefault="007468F6" w:rsidP="007468F6">
            <w:pPr>
              <w:spacing w:line="240" w:lineRule="auto"/>
              <w:ind w:firstLine="0"/>
              <w:rPr>
                <w:sz w:val="21"/>
                <w:szCs w:val="21"/>
              </w:rPr>
            </w:pPr>
            <w:r w:rsidRPr="0040493E">
              <w:rPr>
                <w:rFonts w:hint="eastAsia"/>
                <w:sz w:val="21"/>
                <w:szCs w:val="21"/>
              </w:rPr>
              <w:t>可以用来唯一确定一个指标</w:t>
            </w:r>
            <w:r>
              <w:rPr>
                <w:rFonts w:hint="eastAsia"/>
                <w:sz w:val="21"/>
                <w:szCs w:val="21"/>
              </w:rPr>
              <w:t>接口</w:t>
            </w:r>
            <w:r w:rsidRPr="0040493E">
              <w:rPr>
                <w:rFonts w:hint="eastAsia"/>
                <w:sz w:val="21"/>
                <w:szCs w:val="21"/>
              </w:rPr>
              <w:t>的代码</w:t>
            </w:r>
          </w:p>
        </w:tc>
      </w:tr>
      <w:tr w:rsidR="007468F6" w:rsidRPr="0040493E" w14:paraId="4E765424" w14:textId="77777777" w:rsidTr="007468F6">
        <w:tc>
          <w:tcPr>
            <w:tcW w:w="1838" w:type="dxa"/>
          </w:tcPr>
          <w:p w14:paraId="7430396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名称</w:t>
            </w:r>
          </w:p>
        </w:tc>
        <w:tc>
          <w:tcPr>
            <w:tcW w:w="851" w:type="dxa"/>
          </w:tcPr>
          <w:p w14:paraId="7916DB43"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7CE6980A" w14:textId="77777777" w:rsidR="007468F6" w:rsidRPr="0040493E" w:rsidRDefault="007468F6" w:rsidP="007468F6">
            <w:pPr>
              <w:spacing w:line="240" w:lineRule="auto"/>
              <w:ind w:firstLine="0"/>
              <w:rPr>
                <w:sz w:val="21"/>
                <w:szCs w:val="21"/>
              </w:rPr>
            </w:pPr>
          </w:p>
        </w:tc>
        <w:tc>
          <w:tcPr>
            <w:tcW w:w="3481" w:type="dxa"/>
          </w:tcPr>
          <w:p w14:paraId="3563BDD5"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w:t>
            </w:r>
            <w:r w:rsidRPr="0040493E">
              <w:rPr>
                <w:rFonts w:hint="eastAsia"/>
                <w:sz w:val="21"/>
                <w:szCs w:val="21"/>
              </w:rPr>
              <w:t>的中文名称</w:t>
            </w:r>
          </w:p>
        </w:tc>
      </w:tr>
      <w:tr w:rsidR="007468F6" w:rsidRPr="0040493E" w14:paraId="30FE2B69" w14:textId="77777777" w:rsidTr="007468F6">
        <w:tc>
          <w:tcPr>
            <w:tcW w:w="1838" w:type="dxa"/>
          </w:tcPr>
          <w:p w14:paraId="2C86D906" w14:textId="77777777" w:rsidR="007468F6" w:rsidRPr="0040493E" w:rsidRDefault="007468F6" w:rsidP="007468F6">
            <w:pPr>
              <w:spacing w:line="240" w:lineRule="auto"/>
              <w:ind w:firstLine="0"/>
              <w:rPr>
                <w:sz w:val="21"/>
                <w:szCs w:val="21"/>
              </w:rPr>
            </w:pPr>
            <w:r w:rsidRPr="0040493E">
              <w:rPr>
                <w:rFonts w:hint="eastAsia"/>
                <w:sz w:val="21"/>
                <w:szCs w:val="21"/>
              </w:rPr>
              <w:lastRenderedPageBreak/>
              <w:t>指标</w:t>
            </w:r>
            <w:r>
              <w:rPr>
                <w:rFonts w:hint="eastAsia"/>
                <w:sz w:val="21"/>
                <w:szCs w:val="21"/>
              </w:rPr>
              <w:t>接口生效日期</w:t>
            </w:r>
          </w:p>
        </w:tc>
        <w:tc>
          <w:tcPr>
            <w:tcW w:w="851" w:type="dxa"/>
          </w:tcPr>
          <w:p w14:paraId="4C407CE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61041C21" w14:textId="77777777" w:rsidR="007468F6" w:rsidRPr="0040493E" w:rsidRDefault="007468F6" w:rsidP="007468F6">
            <w:pPr>
              <w:spacing w:line="240" w:lineRule="auto"/>
              <w:ind w:firstLine="0"/>
              <w:rPr>
                <w:sz w:val="21"/>
                <w:szCs w:val="21"/>
              </w:rPr>
            </w:pPr>
          </w:p>
        </w:tc>
        <w:tc>
          <w:tcPr>
            <w:tcW w:w="3481" w:type="dxa"/>
          </w:tcPr>
          <w:p w14:paraId="75B80E01" w14:textId="77777777" w:rsidR="007468F6" w:rsidRPr="0040493E" w:rsidRDefault="007468F6" w:rsidP="007468F6">
            <w:pPr>
              <w:spacing w:line="240" w:lineRule="auto"/>
              <w:ind w:firstLine="0"/>
              <w:rPr>
                <w:sz w:val="21"/>
                <w:szCs w:val="21"/>
              </w:rPr>
            </w:pPr>
            <w:r>
              <w:rPr>
                <w:rFonts w:hint="eastAsia"/>
                <w:sz w:val="21"/>
                <w:szCs w:val="21"/>
              </w:rPr>
              <w:t>指标接口生效日期</w:t>
            </w:r>
          </w:p>
        </w:tc>
      </w:tr>
      <w:tr w:rsidR="007468F6" w:rsidRPr="0040493E" w14:paraId="328A5868" w14:textId="77777777" w:rsidTr="007468F6">
        <w:tc>
          <w:tcPr>
            <w:tcW w:w="1838" w:type="dxa"/>
          </w:tcPr>
          <w:p w14:paraId="21D4161E"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接口失效日期</w:t>
            </w:r>
          </w:p>
        </w:tc>
        <w:tc>
          <w:tcPr>
            <w:tcW w:w="851" w:type="dxa"/>
          </w:tcPr>
          <w:p w14:paraId="60612E80"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41C7C9" w14:textId="77777777" w:rsidR="007468F6" w:rsidRPr="0040493E" w:rsidRDefault="007468F6" w:rsidP="007468F6">
            <w:pPr>
              <w:spacing w:line="240" w:lineRule="auto"/>
              <w:ind w:firstLine="0"/>
              <w:rPr>
                <w:sz w:val="21"/>
                <w:szCs w:val="21"/>
              </w:rPr>
            </w:pPr>
          </w:p>
        </w:tc>
        <w:tc>
          <w:tcPr>
            <w:tcW w:w="3481" w:type="dxa"/>
          </w:tcPr>
          <w:p w14:paraId="759A10FB" w14:textId="77777777" w:rsidR="007468F6" w:rsidRPr="0040493E" w:rsidRDefault="007468F6" w:rsidP="007468F6">
            <w:pPr>
              <w:spacing w:line="240" w:lineRule="auto"/>
              <w:ind w:firstLine="0"/>
              <w:rPr>
                <w:sz w:val="21"/>
                <w:szCs w:val="21"/>
              </w:rPr>
            </w:pPr>
            <w:r>
              <w:rPr>
                <w:rFonts w:hint="eastAsia"/>
                <w:sz w:val="21"/>
                <w:szCs w:val="21"/>
              </w:rPr>
              <w:t>指标接口失效日期</w:t>
            </w:r>
          </w:p>
        </w:tc>
      </w:tr>
      <w:tr w:rsidR="007468F6" w:rsidRPr="0040493E" w14:paraId="24A2D360" w14:textId="77777777" w:rsidTr="007468F6">
        <w:tc>
          <w:tcPr>
            <w:tcW w:w="1838" w:type="dxa"/>
          </w:tcPr>
          <w:p w14:paraId="006E64ED" w14:textId="77777777" w:rsidR="007468F6" w:rsidRPr="0040493E" w:rsidRDefault="007468F6" w:rsidP="007468F6">
            <w:pPr>
              <w:spacing w:line="240" w:lineRule="auto"/>
              <w:ind w:firstLine="0"/>
              <w:rPr>
                <w:sz w:val="21"/>
                <w:szCs w:val="21"/>
              </w:rPr>
            </w:pPr>
            <w:r>
              <w:rPr>
                <w:rFonts w:hint="eastAsia"/>
                <w:sz w:val="21"/>
                <w:szCs w:val="21"/>
              </w:rPr>
              <w:t>指标接口申请备注</w:t>
            </w:r>
          </w:p>
        </w:tc>
        <w:tc>
          <w:tcPr>
            <w:tcW w:w="851" w:type="dxa"/>
          </w:tcPr>
          <w:p w14:paraId="26229517"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17BE67A7" w14:textId="77777777" w:rsidR="007468F6" w:rsidRPr="0040493E" w:rsidRDefault="007468F6" w:rsidP="007468F6">
            <w:pPr>
              <w:spacing w:line="240" w:lineRule="auto"/>
              <w:ind w:firstLine="0"/>
              <w:rPr>
                <w:sz w:val="21"/>
                <w:szCs w:val="21"/>
              </w:rPr>
            </w:pPr>
          </w:p>
        </w:tc>
        <w:tc>
          <w:tcPr>
            <w:tcW w:w="3481" w:type="dxa"/>
          </w:tcPr>
          <w:p w14:paraId="7E9B3DE7" w14:textId="77777777" w:rsidR="007468F6" w:rsidRPr="0040493E" w:rsidRDefault="007468F6" w:rsidP="007468F6">
            <w:pPr>
              <w:spacing w:line="240" w:lineRule="auto"/>
              <w:ind w:firstLine="0"/>
              <w:rPr>
                <w:sz w:val="21"/>
                <w:szCs w:val="21"/>
              </w:rPr>
            </w:pPr>
            <w:r>
              <w:rPr>
                <w:rFonts w:hint="eastAsia"/>
                <w:sz w:val="21"/>
                <w:szCs w:val="21"/>
              </w:rPr>
              <w:t>描述指标接口的用途、目标用户等信息。</w:t>
            </w:r>
          </w:p>
        </w:tc>
      </w:tr>
      <w:tr w:rsidR="007468F6" w:rsidRPr="0040493E" w14:paraId="4F9C0EF6" w14:textId="77777777" w:rsidTr="007468F6">
        <w:tc>
          <w:tcPr>
            <w:tcW w:w="1838" w:type="dxa"/>
          </w:tcPr>
          <w:p w14:paraId="1593BCE7"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列表</w:t>
            </w:r>
          </w:p>
        </w:tc>
        <w:tc>
          <w:tcPr>
            <w:tcW w:w="851" w:type="dxa"/>
          </w:tcPr>
          <w:p w14:paraId="5FC2B824" w14:textId="77777777" w:rsidR="007468F6" w:rsidRPr="0040493E" w:rsidRDefault="007468F6" w:rsidP="007468F6">
            <w:pPr>
              <w:spacing w:line="240" w:lineRule="auto"/>
              <w:ind w:firstLine="0"/>
              <w:rPr>
                <w:sz w:val="21"/>
                <w:szCs w:val="21"/>
              </w:rPr>
            </w:pPr>
            <w:r w:rsidRPr="0040493E">
              <w:rPr>
                <w:rFonts w:hint="eastAsia"/>
                <w:sz w:val="21"/>
                <w:szCs w:val="21"/>
              </w:rPr>
              <w:t>是</w:t>
            </w:r>
          </w:p>
        </w:tc>
        <w:tc>
          <w:tcPr>
            <w:tcW w:w="2126" w:type="dxa"/>
          </w:tcPr>
          <w:p w14:paraId="4C1F2F32" w14:textId="77777777" w:rsidR="007468F6" w:rsidRPr="0040493E" w:rsidRDefault="007468F6" w:rsidP="007468F6">
            <w:pPr>
              <w:spacing w:line="240" w:lineRule="auto"/>
              <w:ind w:firstLine="0"/>
              <w:rPr>
                <w:sz w:val="21"/>
                <w:szCs w:val="21"/>
              </w:rPr>
            </w:pPr>
          </w:p>
        </w:tc>
        <w:tc>
          <w:tcPr>
            <w:tcW w:w="3481" w:type="dxa"/>
          </w:tcPr>
          <w:p w14:paraId="63625D24" w14:textId="77777777" w:rsidR="007468F6" w:rsidRPr="0040493E" w:rsidRDefault="007468F6" w:rsidP="007468F6">
            <w:pPr>
              <w:spacing w:line="240" w:lineRule="auto"/>
              <w:ind w:firstLine="0"/>
              <w:rPr>
                <w:sz w:val="21"/>
                <w:szCs w:val="21"/>
              </w:rPr>
            </w:pPr>
            <w:r>
              <w:rPr>
                <w:rFonts w:hint="eastAsia"/>
                <w:sz w:val="21"/>
                <w:szCs w:val="21"/>
              </w:rPr>
              <w:t>通过指标接口可以访问的指标</w:t>
            </w:r>
          </w:p>
        </w:tc>
      </w:tr>
      <w:tr w:rsidR="007468F6" w:rsidRPr="0040493E" w14:paraId="48E66EC5" w14:textId="77777777" w:rsidTr="007468F6">
        <w:tc>
          <w:tcPr>
            <w:tcW w:w="1838" w:type="dxa"/>
          </w:tcPr>
          <w:p w14:paraId="30F6C7E3" w14:textId="77777777" w:rsidR="007468F6" w:rsidRPr="0040493E" w:rsidRDefault="007468F6" w:rsidP="007468F6">
            <w:pPr>
              <w:spacing w:line="240" w:lineRule="auto"/>
              <w:ind w:firstLine="0"/>
              <w:rPr>
                <w:sz w:val="21"/>
                <w:szCs w:val="21"/>
              </w:rPr>
            </w:pPr>
            <w:r w:rsidRPr="0040493E">
              <w:rPr>
                <w:rFonts w:hint="eastAsia"/>
                <w:sz w:val="21"/>
                <w:szCs w:val="21"/>
              </w:rPr>
              <w:t>指标</w:t>
            </w:r>
            <w:r>
              <w:rPr>
                <w:rFonts w:hint="eastAsia"/>
                <w:sz w:val="21"/>
                <w:szCs w:val="21"/>
              </w:rPr>
              <w:t>数据过滤条件</w:t>
            </w:r>
          </w:p>
        </w:tc>
        <w:tc>
          <w:tcPr>
            <w:tcW w:w="851" w:type="dxa"/>
          </w:tcPr>
          <w:p w14:paraId="065F251D" w14:textId="77777777" w:rsidR="007468F6" w:rsidRPr="0040493E" w:rsidRDefault="007468F6" w:rsidP="007468F6">
            <w:pPr>
              <w:spacing w:line="240" w:lineRule="auto"/>
              <w:ind w:firstLine="0"/>
              <w:rPr>
                <w:sz w:val="21"/>
                <w:szCs w:val="21"/>
              </w:rPr>
            </w:pPr>
            <w:r>
              <w:rPr>
                <w:rFonts w:hint="eastAsia"/>
                <w:sz w:val="21"/>
                <w:szCs w:val="21"/>
              </w:rPr>
              <w:t>否</w:t>
            </w:r>
          </w:p>
        </w:tc>
        <w:tc>
          <w:tcPr>
            <w:tcW w:w="2126" w:type="dxa"/>
          </w:tcPr>
          <w:p w14:paraId="0B1F6E41" w14:textId="77777777" w:rsidR="007468F6" w:rsidRPr="0040493E" w:rsidRDefault="007468F6" w:rsidP="007468F6">
            <w:pPr>
              <w:spacing w:line="240" w:lineRule="auto"/>
              <w:ind w:firstLine="0"/>
              <w:rPr>
                <w:sz w:val="21"/>
                <w:szCs w:val="21"/>
              </w:rPr>
            </w:pPr>
          </w:p>
        </w:tc>
        <w:tc>
          <w:tcPr>
            <w:tcW w:w="3481" w:type="dxa"/>
          </w:tcPr>
          <w:p w14:paraId="4FD5673D" w14:textId="77777777" w:rsidR="007468F6" w:rsidRPr="0040493E" w:rsidRDefault="007468F6" w:rsidP="007468F6">
            <w:pPr>
              <w:spacing w:line="240" w:lineRule="auto"/>
              <w:ind w:firstLine="0"/>
              <w:rPr>
                <w:sz w:val="21"/>
                <w:szCs w:val="21"/>
              </w:rPr>
            </w:pPr>
            <w:r>
              <w:rPr>
                <w:rFonts w:hint="eastAsia"/>
                <w:sz w:val="21"/>
                <w:szCs w:val="21"/>
              </w:rPr>
              <w:t>为接口所覆盖的每个指标指定的指标数据过滤条件，可用于限制接口用户可以访问的数据范围。</w:t>
            </w:r>
          </w:p>
        </w:tc>
      </w:tr>
    </w:tbl>
    <w:p w14:paraId="348949CD" w14:textId="77777777" w:rsidR="007468F6" w:rsidRDefault="007468F6" w:rsidP="00A254C2">
      <w:pPr>
        <w:pStyle w:val="a5"/>
        <w:numPr>
          <w:ilvl w:val="0"/>
          <w:numId w:val="57"/>
        </w:numPr>
        <w:ind w:firstLineChars="0"/>
      </w:pPr>
      <w:r>
        <w:rPr>
          <w:rFonts w:hint="eastAsia"/>
        </w:rPr>
        <w:t>指标接口代码不得与已生效和待审批的指标接口代码重复。</w:t>
      </w:r>
    </w:p>
    <w:p w14:paraId="4B344CB7" w14:textId="77777777" w:rsidR="007468F6" w:rsidRDefault="007468F6" w:rsidP="00A254C2">
      <w:pPr>
        <w:pStyle w:val="a5"/>
        <w:numPr>
          <w:ilvl w:val="0"/>
          <w:numId w:val="57"/>
        </w:numPr>
        <w:ind w:firstLineChars="0"/>
      </w:pPr>
      <w:r>
        <w:rPr>
          <w:rFonts w:hint="eastAsia"/>
        </w:rPr>
        <w:t>具备指标操作员角色的用户可以进行指标接口的维护。</w:t>
      </w:r>
    </w:p>
    <w:p w14:paraId="306FD775" w14:textId="77777777" w:rsidR="007468F6" w:rsidRDefault="007468F6" w:rsidP="00A254C2">
      <w:pPr>
        <w:pStyle w:val="a5"/>
        <w:numPr>
          <w:ilvl w:val="0"/>
          <w:numId w:val="57"/>
        </w:numPr>
        <w:ind w:firstLineChars="0"/>
      </w:pPr>
      <w:r>
        <w:rPr>
          <w:rFonts w:hint="eastAsia"/>
        </w:rPr>
        <w:t>指标接口中覆盖的指标只能是维护指标接口的用户可见的指标。</w:t>
      </w:r>
    </w:p>
    <w:p w14:paraId="4DA96836" w14:textId="77777777" w:rsidR="007468F6" w:rsidRDefault="007468F6" w:rsidP="00A254C2">
      <w:pPr>
        <w:pStyle w:val="a5"/>
        <w:numPr>
          <w:ilvl w:val="0"/>
          <w:numId w:val="57"/>
        </w:numPr>
        <w:ind w:firstLineChars="0"/>
      </w:pPr>
      <w:r>
        <w:rPr>
          <w:rFonts w:hint="eastAsia"/>
        </w:rPr>
        <w:t>指标接口的开放或修改需要审批才能生效。</w:t>
      </w:r>
    </w:p>
    <w:p w14:paraId="2A6D80FB" w14:textId="77777777" w:rsidR="002035BD" w:rsidRDefault="002035BD" w:rsidP="002035BD">
      <w:pPr>
        <w:pStyle w:val="5"/>
      </w:pPr>
      <w:r>
        <w:rPr>
          <w:rFonts w:hint="eastAsia"/>
        </w:rPr>
        <w:t>操作步骤</w:t>
      </w:r>
    </w:p>
    <w:p w14:paraId="45F9E4D1" w14:textId="77777777" w:rsidR="002035BD" w:rsidRPr="00C231CA" w:rsidRDefault="002035BD" w:rsidP="00A254C2">
      <w:pPr>
        <w:pStyle w:val="a5"/>
        <w:numPr>
          <w:ilvl w:val="0"/>
          <w:numId w:val="58"/>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ECBF248" w14:textId="75EF30EA" w:rsidR="002035BD" w:rsidRPr="00C231CA" w:rsidRDefault="002035BD" w:rsidP="00A254C2">
      <w:pPr>
        <w:pStyle w:val="a5"/>
        <w:numPr>
          <w:ilvl w:val="0"/>
          <w:numId w:val="58"/>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D70E25">
        <w:rPr>
          <w:rFonts w:hint="eastAsia"/>
        </w:rPr>
        <w:t>接口</w:t>
      </w:r>
      <w:r w:rsidRPr="00C231CA">
        <w:rPr>
          <w:rFonts w:hint="eastAsia"/>
        </w:rPr>
        <w:t>管理</w:t>
      </w:r>
      <w:r w:rsidRPr="00C231CA">
        <w:rPr>
          <w:rFonts w:hint="eastAsia"/>
        </w:rPr>
        <w:t>--&gt;</w:t>
      </w:r>
      <w:r w:rsidRPr="00C231CA">
        <w:rPr>
          <w:rFonts w:hint="eastAsia"/>
        </w:rPr>
        <w:t>指标</w:t>
      </w:r>
      <w:r w:rsidR="00D70E25">
        <w:rPr>
          <w:rFonts w:hint="eastAsia"/>
        </w:rPr>
        <w:t>接口</w:t>
      </w:r>
      <w:r w:rsidRPr="00C231CA">
        <w:rPr>
          <w:rFonts w:hint="eastAsia"/>
        </w:rPr>
        <w:t>维护</w:t>
      </w:r>
      <w:r w:rsidRPr="00893A0A">
        <w:rPr>
          <w:rFonts w:hint="eastAsia"/>
        </w:rPr>
        <w:t>”。</w:t>
      </w:r>
    </w:p>
    <w:p w14:paraId="111A6B28" w14:textId="5351DBCD" w:rsidR="002035BD" w:rsidRDefault="002035BD" w:rsidP="00A254C2">
      <w:pPr>
        <w:pStyle w:val="a5"/>
        <w:numPr>
          <w:ilvl w:val="0"/>
          <w:numId w:val="58"/>
        </w:numPr>
        <w:ind w:firstLineChars="0"/>
      </w:pPr>
      <w:r>
        <w:rPr>
          <w:rFonts w:hint="eastAsia"/>
        </w:rPr>
        <w:t>点击“已生效”标签，在页面左侧会显示指标</w:t>
      </w:r>
      <w:r w:rsidR="00D70E25">
        <w:rPr>
          <w:rFonts w:hint="eastAsia"/>
        </w:rPr>
        <w:t>接口列表</w:t>
      </w:r>
      <w:r>
        <w:rPr>
          <w:rFonts w:hint="eastAsia"/>
        </w:rPr>
        <w:t>。</w:t>
      </w:r>
    </w:p>
    <w:p w14:paraId="3D8D9D72" w14:textId="5A21FA0A" w:rsidR="002035BD" w:rsidRDefault="002035BD" w:rsidP="00A254C2">
      <w:pPr>
        <w:pStyle w:val="a5"/>
        <w:numPr>
          <w:ilvl w:val="0"/>
          <w:numId w:val="58"/>
        </w:numPr>
        <w:ind w:firstLineChars="0"/>
      </w:pPr>
      <w:r>
        <w:rPr>
          <w:rFonts w:hint="eastAsia"/>
        </w:rPr>
        <w:t>点击指标</w:t>
      </w:r>
      <w:r w:rsidR="00D70E25">
        <w:rPr>
          <w:rFonts w:hint="eastAsia"/>
        </w:rPr>
        <w:t>接口</w:t>
      </w:r>
      <w:r>
        <w:rPr>
          <w:rFonts w:hint="eastAsia"/>
        </w:rPr>
        <w:t>目录右上角的“</w:t>
      </w:r>
      <w:r>
        <w:rPr>
          <w:rFonts w:hint="eastAsia"/>
        </w:rPr>
        <w:t>+</w:t>
      </w:r>
      <w:r>
        <w:rPr>
          <w:rFonts w:hint="eastAsia"/>
        </w:rPr>
        <w:t>”图标，</w:t>
      </w:r>
      <w:r w:rsidR="00F06FED">
        <w:rPr>
          <w:rFonts w:hint="eastAsia"/>
        </w:rPr>
        <w:t>在页面右侧出现</w:t>
      </w:r>
      <w:r>
        <w:rPr>
          <w:rFonts w:hint="eastAsia"/>
        </w:rPr>
        <w:t>指标</w:t>
      </w:r>
      <w:r w:rsidR="00D70E25">
        <w:rPr>
          <w:rFonts w:hint="eastAsia"/>
        </w:rPr>
        <w:t>接口</w:t>
      </w:r>
      <w:r>
        <w:rPr>
          <w:rFonts w:hint="eastAsia"/>
        </w:rPr>
        <w:t>编辑窗口。</w:t>
      </w:r>
    </w:p>
    <w:p w14:paraId="7CDDF5ED" w14:textId="77777777" w:rsidR="002035BD" w:rsidRDefault="002035BD" w:rsidP="00A254C2">
      <w:pPr>
        <w:pStyle w:val="a5"/>
        <w:numPr>
          <w:ilvl w:val="0"/>
          <w:numId w:val="58"/>
        </w:numPr>
        <w:ind w:firstLineChars="0"/>
      </w:pPr>
      <w:r>
        <w:rPr>
          <w:rFonts w:hint="eastAsia"/>
        </w:rPr>
        <w:t>在指标目录编辑窗口中，输入下列数据：</w:t>
      </w:r>
    </w:p>
    <w:p w14:paraId="73CE0674" w14:textId="35DC9BBB"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代码：新创建的指标</w:t>
      </w:r>
      <w:r w:rsidR="00E7584D">
        <w:rPr>
          <w:rFonts w:hint="eastAsia"/>
        </w:rPr>
        <w:t>接口</w:t>
      </w:r>
      <w:r>
        <w:rPr>
          <w:rFonts w:hint="eastAsia"/>
        </w:rPr>
        <w:t>的</w:t>
      </w:r>
      <w:r w:rsidR="00E7584D">
        <w:rPr>
          <w:rFonts w:hint="eastAsia"/>
        </w:rPr>
        <w:t>接口</w:t>
      </w:r>
      <w:r>
        <w:rPr>
          <w:rFonts w:hint="eastAsia"/>
        </w:rPr>
        <w:t>代码。建议指标</w:t>
      </w:r>
      <w:r w:rsidR="00E7584D">
        <w:rPr>
          <w:rFonts w:hint="eastAsia"/>
        </w:rPr>
        <w:t>接口</w:t>
      </w:r>
      <w:r>
        <w:rPr>
          <w:rFonts w:hint="eastAsia"/>
        </w:rPr>
        <w:t>代码采用固定的编码格式或编码规则，以避免给将来的维护造成混乱。指标</w:t>
      </w:r>
      <w:r w:rsidR="00E7584D">
        <w:rPr>
          <w:rFonts w:hint="eastAsia"/>
        </w:rPr>
        <w:t>接口</w:t>
      </w:r>
      <w:r>
        <w:rPr>
          <w:rFonts w:hint="eastAsia"/>
        </w:rPr>
        <w:t>代码不得重复。</w:t>
      </w:r>
    </w:p>
    <w:p w14:paraId="41DA7837" w14:textId="0EF80282" w:rsidR="002035BD" w:rsidRDefault="002035BD" w:rsidP="00A254C2">
      <w:pPr>
        <w:pStyle w:val="a5"/>
        <w:numPr>
          <w:ilvl w:val="1"/>
          <w:numId w:val="58"/>
        </w:numPr>
        <w:ind w:firstLineChars="0"/>
      </w:pPr>
      <w:r>
        <w:rPr>
          <w:rFonts w:hint="eastAsia"/>
        </w:rPr>
        <w:t>指标</w:t>
      </w:r>
      <w:r w:rsidR="00E7584D">
        <w:rPr>
          <w:rFonts w:hint="eastAsia"/>
        </w:rPr>
        <w:t>接口</w:t>
      </w:r>
      <w:r>
        <w:rPr>
          <w:rFonts w:hint="eastAsia"/>
        </w:rPr>
        <w:t>名称：新创建的指标</w:t>
      </w:r>
      <w:r w:rsidR="00E7584D">
        <w:rPr>
          <w:rFonts w:hint="eastAsia"/>
        </w:rPr>
        <w:t>接口</w:t>
      </w:r>
      <w:r>
        <w:rPr>
          <w:rFonts w:hint="eastAsia"/>
        </w:rPr>
        <w:t>的显示名称。建议指标</w:t>
      </w:r>
      <w:r w:rsidR="00E7584D">
        <w:rPr>
          <w:rFonts w:hint="eastAsia"/>
        </w:rPr>
        <w:t>接口</w:t>
      </w:r>
      <w:r>
        <w:rPr>
          <w:rFonts w:hint="eastAsia"/>
        </w:rPr>
        <w:t>的名称不要重复，以避免混乱和误解。</w:t>
      </w:r>
    </w:p>
    <w:p w14:paraId="1C1A890C" w14:textId="33A3726B" w:rsidR="002035BD" w:rsidRDefault="002035BD" w:rsidP="00A254C2">
      <w:pPr>
        <w:pStyle w:val="a5"/>
        <w:numPr>
          <w:ilvl w:val="1"/>
          <w:numId w:val="58"/>
        </w:numPr>
        <w:ind w:firstLineChars="0"/>
      </w:pPr>
      <w:r>
        <w:rPr>
          <w:rFonts w:hint="eastAsia"/>
        </w:rPr>
        <w:t>指标</w:t>
      </w:r>
      <w:r w:rsidR="00E7584D">
        <w:rPr>
          <w:rFonts w:hint="eastAsia"/>
        </w:rPr>
        <w:t>接口备注</w:t>
      </w:r>
      <w:r>
        <w:rPr>
          <w:rFonts w:hint="eastAsia"/>
        </w:rPr>
        <w:t>：为指标</w:t>
      </w:r>
      <w:r w:rsidR="00E7584D">
        <w:rPr>
          <w:rFonts w:hint="eastAsia"/>
        </w:rPr>
        <w:t>接口</w:t>
      </w:r>
      <w:r>
        <w:rPr>
          <w:rFonts w:hint="eastAsia"/>
        </w:rPr>
        <w:t>提供额外的描述信息，如该</w:t>
      </w:r>
      <w:r w:rsidR="00E7584D">
        <w:rPr>
          <w:rFonts w:hint="eastAsia"/>
        </w:rPr>
        <w:t>接口</w:t>
      </w:r>
      <w:r>
        <w:rPr>
          <w:rFonts w:hint="eastAsia"/>
        </w:rPr>
        <w:t>的用途，修订历史等。</w:t>
      </w:r>
    </w:p>
    <w:p w14:paraId="7D106144" w14:textId="7DBD0F3F" w:rsidR="00E7584D" w:rsidRDefault="00E7584D" w:rsidP="00A254C2">
      <w:pPr>
        <w:pStyle w:val="a5"/>
        <w:numPr>
          <w:ilvl w:val="1"/>
          <w:numId w:val="58"/>
        </w:numPr>
        <w:ind w:firstLineChars="0"/>
      </w:pPr>
      <w:r>
        <w:rPr>
          <w:rFonts w:hint="eastAsia"/>
        </w:rPr>
        <w:t>接口生效日期：选择接口生效日期。</w:t>
      </w:r>
    </w:p>
    <w:p w14:paraId="58FEDD0B" w14:textId="0435DAF8" w:rsidR="00E7584D" w:rsidRDefault="00E7584D" w:rsidP="00A254C2">
      <w:pPr>
        <w:pStyle w:val="a5"/>
        <w:numPr>
          <w:ilvl w:val="1"/>
          <w:numId w:val="58"/>
        </w:numPr>
        <w:ind w:firstLineChars="0"/>
      </w:pPr>
      <w:r>
        <w:rPr>
          <w:rFonts w:hint="eastAsia"/>
        </w:rPr>
        <w:t>接口失效日期：选择接口失效日期（可选）。</w:t>
      </w:r>
    </w:p>
    <w:p w14:paraId="211DFFE9" w14:textId="73C95B0C" w:rsidR="007468F6" w:rsidRDefault="00F06FED" w:rsidP="00A254C2">
      <w:pPr>
        <w:pStyle w:val="a5"/>
        <w:numPr>
          <w:ilvl w:val="1"/>
          <w:numId w:val="58"/>
        </w:numPr>
        <w:ind w:firstLineChars="0"/>
      </w:pPr>
      <w:r>
        <w:rPr>
          <w:rFonts w:hint="eastAsia"/>
        </w:rPr>
        <w:t>在接口指标列表右上角</w:t>
      </w:r>
      <w:r w:rsidR="007468F6">
        <w:rPr>
          <w:rFonts w:hint="eastAsia"/>
        </w:rPr>
        <w:t>点击“增加”按钮打开指标列表选择窗口，</w:t>
      </w:r>
    </w:p>
    <w:p w14:paraId="4D624864" w14:textId="426A4689" w:rsidR="007468F6" w:rsidRDefault="007468F6" w:rsidP="00A254C2">
      <w:pPr>
        <w:pStyle w:val="a5"/>
        <w:numPr>
          <w:ilvl w:val="2"/>
          <w:numId w:val="58"/>
        </w:numPr>
        <w:ind w:firstLineChars="0"/>
      </w:pPr>
      <w:r>
        <w:rPr>
          <w:rFonts w:hint="eastAsia"/>
        </w:rPr>
        <w:lastRenderedPageBreak/>
        <w:t>输入指标筛选条件，点击“查询”筛选符合条件的指标。</w:t>
      </w:r>
    </w:p>
    <w:p w14:paraId="0220D096" w14:textId="6EF8B8B8" w:rsidR="007468F6" w:rsidRDefault="007468F6" w:rsidP="00A254C2">
      <w:pPr>
        <w:pStyle w:val="a5"/>
        <w:numPr>
          <w:ilvl w:val="2"/>
          <w:numId w:val="58"/>
        </w:numPr>
        <w:ind w:firstLineChars="0"/>
      </w:pPr>
      <w:r>
        <w:rPr>
          <w:rFonts w:hint="eastAsia"/>
        </w:rPr>
        <w:t>勾选需要增加到接口中的指标。</w:t>
      </w:r>
    </w:p>
    <w:p w14:paraId="56D351F2" w14:textId="3F85209A" w:rsidR="007468F6" w:rsidRDefault="007468F6" w:rsidP="00A254C2">
      <w:pPr>
        <w:pStyle w:val="a5"/>
        <w:numPr>
          <w:ilvl w:val="2"/>
          <w:numId w:val="58"/>
        </w:numPr>
        <w:ind w:firstLineChars="0"/>
      </w:pPr>
      <w:r>
        <w:rPr>
          <w:rFonts w:hint="eastAsia"/>
        </w:rPr>
        <w:t>点击“确定”保存选择的结果。</w:t>
      </w:r>
    </w:p>
    <w:p w14:paraId="71408AC9" w14:textId="6A7979BD" w:rsidR="007468F6" w:rsidRDefault="007468F6" w:rsidP="00A254C2">
      <w:pPr>
        <w:pStyle w:val="a5"/>
        <w:numPr>
          <w:ilvl w:val="1"/>
          <w:numId w:val="58"/>
        </w:numPr>
        <w:ind w:firstLineChars="0"/>
      </w:pPr>
      <w:r>
        <w:rPr>
          <w:rFonts w:hint="eastAsia"/>
        </w:rPr>
        <w:t>在</w:t>
      </w:r>
      <w:r w:rsidR="00F06FED">
        <w:rPr>
          <w:rFonts w:hint="eastAsia"/>
        </w:rPr>
        <w:t>接口</w:t>
      </w:r>
      <w:r>
        <w:rPr>
          <w:rFonts w:hint="eastAsia"/>
        </w:rPr>
        <w:t>指标列表中勾选指标，点击“删除”可以从指标列表中删除选中的指标。</w:t>
      </w:r>
    </w:p>
    <w:p w14:paraId="27038F1E" w14:textId="4ADA08C7" w:rsidR="007468F6" w:rsidRDefault="007468F6" w:rsidP="00A254C2">
      <w:pPr>
        <w:pStyle w:val="a5"/>
        <w:numPr>
          <w:ilvl w:val="1"/>
          <w:numId w:val="58"/>
        </w:numPr>
        <w:ind w:firstLineChars="0"/>
      </w:pPr>
      <w:r>
        <w:rPr>
          <w:rFonts w:hint="eastAsia"/>
        </w:rPr>
        <w:t>点击指标列表中各条目右侧的“筛选条件”按钮打开筛选条件设置窗口，</w:t>
      </w:r>
    </w:p>
    <w:p w14:paraId="298F8885" w14:textId="0ACE5D6B" w:rsidR="007468F6" w:rsidRDefault="00871503" w:rsidP="00A254C2">
      <w:pPr>
        <w:pStyle w:val="a5"/>
        <w:numPr>
          <w:ilvl w:val="2"/>
          <w:numId w:val="58"/>
        </w:numPr>
        <w:ind w:firstLineChars="0"/>
      </w:pPr>
      <w:r>
        <w:rPr>
          <w:rFonts w:hint="eastAsia"/>
        </w:rPr>
        <w:t>用户可以在“常用查询”下拉框中选择在该指标上已存在的常用查询</w:t>
      </w:r>
      <w:r w:rsidR="00E651A8">
        <w:rPr>
          <w:rFonts w:hint="eastAsia"/>
        </w:rPr>
        <w:t>作为</w:t>
      </w:r>
      <w:r>
        <w:rPr>
          <w:rFonts w:hint="eastAsia"/>
        </w:rPr>
        <w:t>数据筛选条件。</w:t>
      </w:r>
    </w:p>
    <w:p w14:paraId="1CAD39BB" w14:textId="16330C39" w:rsidR="00871503" w:rsidRDefault="00871503" w:rsidP="00A254C2">
      <w:pPr>
        <w:pStyle w:val="a5"/>
        <w:numPr>
          <w:ilvl w:val="2"/>
          <w:numId w:val="58"/>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3F68A293" w14:textId="51C65123" w:rsidR="00871503" w:rsidRDefault="00871503" w:rsidP="00A254C2">
      <w:pPr>
        <w:pStyle w:val="a5"/>
        <w:numPr>
          <w:ilvl w:val="2"/>
          <w:numId w:val="58"/>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410855EB" w14:textId="4765F704" w:rsidR="002035BD" w:rsidRDefault="002035BD" w:rsidP="00A254C2">
      <w:pPr>
        <w:pStyle w:val="a5"/>
        <w:numPr>
          <w:ilvl w:val="0"/>
          <w:numId w:val="58"/>
        </w:numPr>
        <w:ind w:firstLineChars="0"/>
      </w:pPr>
      <w:r>
        <w:rPr>
          <w:rFonts w:hint="eastAsia"/>
        </w:rPr>
        <w:t>点击“确定”按钮</w:t>
      </w:r>
      <w:r w:rsidR="00F06FED">
        <w:rPr>
          <w:rFonts w:hint="eastAsia"/>
        </w:rPr>
        <w:t>提交</w:t>
      </w:r>
      <w:r>
        <w:rPr>
          <w:rFonts w:hint="eastAsia"/>
        </w:rPr>
        <w:t>已录入的</w:t>
      </w:r>
      <w:r w:rsidR="00871503">
        <w:rPr>
          <w:rFonts w:hint="eastAsia"/>
        </w:rPr>
        <w:t>接口配置</w:t>
      </w:r>
      <w:r>
        <w:rPr>
          <w:rFonts w:hint="eastAsia"/>
        </w:rPr>
        <w:t>信息。</w:t>
      </w:r>
    </w:p>
    <w:p w14:paraId="77D4F9ED" w14:textId="0B453486" w:rsidR="002035BD" w:rsidRDefault="002035BD" w:rsidP="002035BD">
      <w:pPr>
        <w:pStyle w:val="4"/>
      </w:pPr>
      <w:r>
        <w:rPr>
          <w:rFonts w:hint="eastAsia"/>
        </w:rPr>
        <w:t>编辑指标</w:t>
      </w:r>
      <w:r w:rsidR="00B42123">
        <w:rPr>
          <w:rFonts w:hint="eastAsia"/>
        </w:rPr>
        <w:t>接口</w:t>
      </w:r>
    </w:p>
    <w:p w14:paraId="4084E5F8" w14:textId="4D046265" w:rsidR="002035BD" w:rsidRPr="005E5541" w:rsidRDefault="002035BD" w:rsidP="002035BD">
      <w:r>
        <w:rPr>
          <w:rFonts w:hint="eastAsia"/>
        </w:rPr>
        <w:t>具备“指标操作员”角色的用户可以修改现有指标</w:t>
      </w:r>
      <w:r w:rsidR="00B42123">
        <w:rPr>
          <w:rFonts w:hint="eastAsia"/>
        </w:rPr>
        <w:t>接口</w:t>
      </w:r>
      <w:r>
        <w:rPr>
          <w:rFonts w:hint="eastAsia"/>
        </w:rPr>
        <w:t>的属性</w:t>
      </w:r>
      <w:r w:rsidR="00B42123">
        <w:rPr>
          <w:rFonts w:hint="eastAsia"/>
        </w:rPr>
        <w:t>，包括接口所覆盖的指标和各指标的数据筛选条件</w:t>
      </w:r>
      <w:r>
        <w:rPr>
          <w:rFonts w:hint="eastAsia"/>
        </w:rPr>
        <w:t>。</w:t>
      </w:r>
    </w:p>
    <w:p w14:paraId="45773216" w14:textId="77777777" w:rsidR="002035BD" w:rsidRDefault="002035BD" w:rsidP="002035BD">
      <w:pPr>
        <w:pStyle w:val="5"/>
      </w:pPr>
      <w:r>
        <w:rPr>
          <w:rFonts w:hint="eastAsia"/>
        </w:rPr>
        <w:t>业务规则</w:t>
      </w:r>
    </w:p>
    <w:p w14:paraId="08C94B6A" w14:textId="3F52286E" w:rsidR="002035BD" w:rsidRDefault="002035BD" w:rsidP="00A254C2">
      <w:pPr>
        <w:pStyle w:val="a5"/>
        <w:numPr>
          <w:ilvl w:val="0"/>
          <w:numId w:val="59"/>
        </w:numPr>
        <w:ind w:firstLineChars="0"/>
      </w:pPr>
      <w:r>
        <w:rPr>
          <w:rFonts w:hint="eastAsia"/>
        </w:rPr>
        <w:t>指标</w:t>
      </w:r>
      <w:r w:rsidR="001970A2">
        <w:rPr>
          <w:rFonts w:hint="eastAsia"/>
        </w:rPr>
        <w:t>接口</w:t>
      </w:r>
      <w:r>
        <w:rPr>
          <w:rFonts w:hint="eastAsia"/>
        </w:rPr>
        <w:t>代码不得修改。</w:t>
      </w:r>
    </w:p>
    <w:p w14:paraId="33CD4F25" w14:textId="77777777" w:rsidR="001970A2" w:rsidRDefault="001970A2" w:rsidP="00A254C2">
      <w:pPr>
        <w:pStyle w:val="a5"/>
        <w:numPr>
          <w:ilvl w:val="0"/>
          <w:numId w:val="59"/>
        </w:numPr>
        <w:ind w:firstLineChars="0"/>
      </w:pPr>
      <w:r>
        <w:rPr>
          <w:rFonts w:hint="eastAsia"/>
        </w:rPr>
        <w:t>具备指标操作员角色的用户可以进行指标接口的维护。</w:t>
      </w:r>
    </w:p>
    <w:p w14:paraId="66622025" w14:textId="77777777" w:rsidR="001970A2" w:rsidRDefault="001970A2" w:rsidP="00A254C2">
      <w:pPr>
        <w:pStyle w:val="a5"/>
        <w:numPr>
          <w:ilvl w:val="0"/>
          <w:numId w:val="59"/>
        </w:numPr>
        <w:ind w:firstLineChars="0"/>
      </w:pPr>
      <w:r>
        <w:rPr>
          <w:rFonts w:hint="eastAsia"/>
        </w:rPr>
        <w:t>指标接口中覆盖的指标只能是维护指标接口的用户可见的指标。</w:t>
      </w:r>
    </w:p>
    <w:p w14:paraId="5D78263F" w14:textId="77777777" w:rsidR="001970A2" w:rsidRDefault="001970A2" w:rsidP="00A254C2">
      <w:pPr>
        <w:pStyle w:val="a5"/>
        <w:numPr>
          <w:ilvl w:val="0"/>
          <w:numId w:val="59"/>
        </w:numPr>
        <w:ind w:firstLineChars="0"/>
      </w:pPr>
      <w:r>
        <w:rPr>
          <w:rFonts w:hint="eastAsia"/>
        </w:rPr>
        <w:t>指标接口的开放或修改需要审批才能生效。</w:t>
      </w:r>
    </w:p>
    <w:p w14:paraId="21DB8BD3" w14:textId="77777777" w:rsidR="002035BD" w:rsidRDefault="002035BD" w:rsidP="002035BD">
      <w:pPr>
        <w:pStyle w:val="5"/>
      </w:pPr>
      <w:r>
        <w:rPr>
          <w:rFonts w:hint="eastAsia"/>
        </w:rPr>
        <w:lastRenderedPageBreak/>
        <w:t>操作步骤</w:t>
      </w:r>
    </w:p>
    <w:p w14:paraId="24D8BD9E" w14:textId="77777777" w:rsidR="001970A2" w:rsidRPr="00C231CA" w:rsidRDefault="001970A2" w:rsidP="00A254C2">
      <w:pPr>
        <w:pStyle w:val="a5"/>
        <w:numPr>
          <w:ilvl w:val="0"/>
          <w:numId w:val="6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9EF1245" w14:textId="77777777" w:rsidR="001970A2" w:rsidRPr="00C231CA" w:rsidRDefault="001970A2" w:rsidP="00A254C2">
      <w:pPr>
        <w:pStyle w:val="a5"/>
        <w:numPr>
          <w:ilvl w:val="0"/>
          <w:numId w:val="6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539C9990" w14:textId="77777777" w:rsidR="001970A2" w:rsidRDefault="001970A2" w:rsidP="00A254C2">
      <w:pPr>
        <w:pStyle w:val="a5"/>
        <w:numPr>
          <w:ilvl w:val="0"/>
          <w:numId w:val="60"/>
        </w:numPr>
        <w:ind w:firstLineChars="0"/>
      </w:pPr>
      <w:r>
        <w:rPr>
          <w:rFonts w:hint="eastAsia"/>
        </w:rPr>
        <w:t>点击“已生效”标签，在页面左侧会显示指标接口列表。</w:t>
      </w:r>
    </w:p>
    <w:p w14:paraId="39BC0181" w14:textId="30BF7051" w:rsidR="001970A2" w:rsidRDefault="001970A2" w:rsidP="00A254C2">
      <w:pPr>
        <w:pStyle w:val="a5"/>
        <w:numPr>
          <w:ilvl w:val="0"/>
          <w:numId w:val="60"/>
        </w:numPr>
        <w:ind w:firstLineChars="0"/>
      </w:pPr>
      <w:r>
        <w:rPr>
          <w:rFonts w:hint="eastAsia"/>
        </w:rPr>
        <w:t>在指标接口目录中选择一个接口，</w:t>
      </w:r>
      <w:r w:rsidR="00F06FED">
        <w:rPr>
          <w:rFonts w:hint="eastAsia"/>
        </w:rPr>
        <w:t>页面右侧显示该接口的属性和指标列表</w:t>
      </w:r>
      <w:r>
        <w:rPr>
          <w:rFonts w:hint="eastAsia"/>
        </w:rPr>
        <w:t>。</w:t>
      </w:r>
    </w:p>
    <w:p w14:paraId="7C9283AE" w14:textId="07C6A032" w:rsidR="001970A2" w:rsidRDefault="00F06FED" w:rsidP="00A254C2">
      <w:pPr>
        <w:pStyle w:val="a5"/>
        <w:numPr>
          <w:ilvl w:val="0"/>
          <w:numId w:val="60"/>
        </w:numPr>
        <w:ind w:firstLineChars="0"/>
      </w:pPr>
      <w:r>
        <w:rPr>
          <w:rFonts w:hint="eastAsia"/>
        </w:rPr>
        <w:t>用户可对指标属性和指标列表进行编辑</w:t>
      </w:r>
      <w:r w:rsidR="001970A2">
        <w:rPr>
          <w:rFonts w:hint="eastAsia"/>
        </w:rPr>
        <w:t>：</w:t>
      </w:r>
    </w:p>
    <w:p w14:paraId="1BD2B7E7" w14:textId="69D3D07C" w:rsidR="001970A2" w:rsidRDefault="001970A2" w:rsidP="00A254C2">
      <w:pPr>
        <w:pStyle w:val="a5"/>
        <w:numPr>
          <w:ilvl w:val="1"/>
          <w:numId w:val="60"/>
        </w:numPr>
        <w:ind w:firstLineChars="0"/>
      </w:pPr>
      <w:r>
        <w:rPr>
          <w:rFonts w:hint="eastAsia"/>
        </w:rPr>
        <w:t>指标接口代码：不得修改。</w:t>
      </w:r>
    </w:p>
    <w:p w14:paraId="7DE5DEF9" w14:textId="77777777" w:rsidR="001970A2" w:rsidRDefault="001970A2" w:rsidP="00A254C2">
      <w:pPr>
        <w:pStyle w:val="a5"/>
        <w:numPr>
          <w:ilvl w:val="1"/>
          <w:numId w:val="60"/>
        </w:numPr>
        <w:ind w:firstLineChars="0"/>
      </w:pPr>
      <w:r>
        <w:rPr>
          <w:rFonts w:hint="eastAsia"/>
        </w:rPr>
        <w:t>指标接口名称：新创建的指标接口的显示名称。建议指标接口的名称不要重复，以避免混乱和误解。</w:t>
      </w:r>
    </w:p>
    <w:p w14:paraId="76A7F04A" w14:textId="77777777" w:rsidR="001970A2" w:rsidRDefault="001970A2" w:rsidP="00A254C2">
      <w:pPr>
        <w:pStyle w:val="a5"/>
        <w:numPr>
          <w:ilvl w:val="1"/>
          <w:numId w:val="60"/>
        </w:numPr>
        <w:ind w:firstLineChars="0"/>
      </w:pPr>
      <w:r>
        <w:rPr>
          <w:rFonts w:hint="eastAsia"/>
        </w:rPr>
        <w:t>指标接口备注：为指标接口提供额外的描述信息，如该接口的用途，修订历史等。</w:t>
      </w:r>
    </w:p>
    <w:p w14:paraId="23BA2E36" w14:textId="2641325A" w:rsidR="001970A2" w:rsidRDefault="001970A2" w:rsidP="00A254C2">
      <w:pPr>
        <w:pStyle w:val="a5"/>
        <w:numPr>
          <w:ilvl w:val="1"/>
          <w:numId w:val="60"/>
        </w:numPr>
        <w:ind w:firstLineChars="0"/>
      </w:pPr>
      <w:r>
        <w:rPr>
          <w:rFonts w:hint="eastAsia"/>
        </w:rPr>
        <w:t>接口生效日期：不得修改。</w:t>
      </w:r>
    </w:p>
    <w:p w14:paraId="388B93AD" w14:textId="77777777" w:rsidR="001970A2" w:rsidRDefault="001970A2" w:rsidP="00A254C2">
      <w:pPr>
        <w:pStyle w:val="a5"/>
        <w:numPr>
          <w:ilvl w:val="1"/>
          <w:numId w:val="60"/>
        </w:numPr>
        <w:ind w:firstLineChars="0"/>
      </w:pPr>
      <w:r>
        <w:rPr>
          <w:rFonts w:hint="eastAsia"/>
        </w:rPr>
        <w:t>接口失效日期：选择接口失效日期（可选）。</w:t>
      </w:r>
    </w:p>
    <w:p w14:paraId="5DAD2751" w14:textId="5654E28D" w:rsidR="001970A2" w:rsidRDefault="00F06FED" w:rsidP="00A254C2">
      <w:pPr>
        <w:pStyle w:val="a5"/>
        <w:numPr>
          <w:ilvl w:val="1"/>
          <w:numId w:val="60"/>
        </w:numPr>
        <w:ind w:firstLineChars="0"/>
      </w:pPr>
      <w:r>
        <w:rPr>
          <w:rFonts w:hint="eastAsia"/>
        </w:rPr>
        <w:t>在接口指标列表右上角</w:t>
      </w:r>
      <w:r w:rsidR="001970A2">
        <w:rPr>
          <w:rFonts w:hint="eastAsia"/>
        </w:rPr>
        <w:t>“增加”按钮打开指标列表选择窗口，</w:t>
      </w:r>
    </w:p>
    <w:p w14:paraId="56CA359A" w14:textId="77777777" w:rsidR="001970A2" w:rsidRDefault="001970A2" w:rsidP="00A254C2">
      <w:pPr>
        <w:pStyle w:val="a5"/>
        <w:numPr>
          <w:ilvl w:val="2"/>
          <w:numId w:val="60"/>
        </w:numPr>
        <w:ind w:firstLineChars="0"/>
      </w:pPr>
      <w:r>
        <w:rPr>
          <w:rFonts w:hint="eastAsia"/>
        </w:rPr>
        <w:t>输入指标筛选条件，点击“查询”筛选符合条件的指标。</w:t>
      </w:r>
    </w:p>
    <w:p w14:paraId="2677335B" w14:textId="77777777" w:rsidR="001970A2" w:rsidRDefault="001970A2" w:rsidP="00A254C2">
      <w:pPr>
        <w:pStyle w:val="a5"/>
        <w:numPr>
          <w:ilvl w:val="2"/>
          <w:numId w:val="60"/>
        </w:numPr>
        <w:ind w:firstLineChars="0"/>
      </w:pPr>
      <w:r>
        <w:rPr>
          <w:rFonts w:hint="eastAsia"/>
        </w:rPr>
        <w:t>勾选需要增加到接口中的指标。</w:t>
      </w:r>
    </w:p>
    <w:p w14:paraId="45F9FECD" w14:textId="77777777" w:rsidR="001970A2" w:rsidRDefault="001970A2" w:rsidP="00A254C2">
      <w:pPr>
        <w:pStyle w:val="a5"/>
        <w:numPr>
          <w:ilvl w:val="2"/>
          <w:numId w:val="60"/>
        </w:numPr>
        <w:ind w:firstLineChars="0"/>
      </w:pPr>
      <w:r>
        <w:rPr>
          <w:rFonts w:hint="eastAsia"/>
        </w:rPr>
        <w:t>点击“确定”保存选择的结果。</w:t>
      </w:r>
    </w:p>
    <w:p w14:paraId="22B0E906" w14:textId="77777777" w:rsidR="001970A2" w:rsidRDefault="001970A2" w:rsidP="00A254C2">
      <w:pPr>
        <w:pStyle w:val="a5"/>
        <w:numPr>
          <w:ilvl w:val="1"/>
          <w:numId w:val="60"/>
        </w:numPr>
        <w:ind w:firstLineChars="0"/>
      </w:pPr>
      <w:r>
        <w:rPr>
          <w:rFonts w:hint="eastAsia"/>
        </w:rPr>
        <w:t>在指标列表中勾选指标，点击“删除”可以从指标列表中删除选中的指标。</w:t>
      </w:r>
    </w:p>
    <w:p w14:paraId="77E849E4" w14:textId="4BA05572" w:rsidR="001970A2" w:rsidRDefault="001970A2" w:rsidP="00A254C2">
      <w:pPr>
        <w:pStyle w:val="a5"/>
        <w:numPr>
          <w:ilvl w:val="1"/>
          <w:numId w:val="60"/>
        </w:numPr>
        <w:ind w:firstLineChars="0"/>
      </w:pPr>
      <w:r>
        <w:rPr>
          <w:rFonts w:hint="eastAsia"/>
        </w:rPr>
        <w:t>点击指标列表中各条目右侧的“筛选条件”按钮打开筛选条件设置窗口，系统显示当前设置的指标数据筛选条件，</w:t>
      </w:r>
    </w:p>
    <w:p w14:paraId="14139CC2" w14:textId="000F57CC" w:rsidR="001970A2" w:rsidRDefault="001970A2" w:rsidP="00A254C2">
      <w:pPr>
        <w:pStyle w:val="a5"/>
        <w:numPr>
          <w:ilvl w:val="2"/>
          <w:numId w:val="60"/>
        </w:numPr>
        <w:ind w:firstLineChars="0"/>
      </w:pPr>
      <w:r>
        <w:rPr>
          <w:rFonts w:hint="eastAsia"/>
        </w:rPr>
        <w:t>用户可以直接修改原有筛选条件，点击“确定”完成接口筛选条件的设置。</w:t>
      </w:r>
    </w:p>
    <w:p w14:paraId="2567B14E" w14:textId="7AB8B71C" w:rsidR="001970A2" w:rsidRDefault="001970A2" w:rsidP="00A254C2">
      <w:pPr>
        <w:pStyle w:val="a5"/>
        <w:numPr>
          <w:ilvl w:val="2"/>
          <w:numId w:val="60"/>
        </w:numPr>
        <w:ind w:firstLineChars="0"/>
      </w:pPr>
      <w:r>
        <w:rPr>
          <w:rFonts w:hint="eastAsia"/>
        </w:rPr>
        <w:t>用户可以在“常用查询”下拉框中选择在该指标上已存在的常用查询</w:t>
      </w:r>
      <w:r w:rsidR="007D6070">
        <w:rPr>
          <w:rFonts w:hint="eastAsia"/>
        </w:rPr>
        <w:t>作为</w:t>
      </w:r>
      <w:r>
        <w:rPr>
          <w:rFonts w:hint="eastAsia"/>
        </w:rPr>
        <w:t>数据筛选条件。</w:t>
      </w:r>
    </w:p>
    <w:p w14:paraId="1609D262" w14:textId="77777777" w:rsidR="001970A2" w:rsidRDefault="001970A2" w:rsidP="00A254C2">
      <w:pPr>
        <w:pStyle w:val="a5"/>
        <w:numPr>
          <w:ilvl w:val="2"/>
          <w:numId w:val="60"/>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11D8B34D" w14:textId="1907829D" w:rsidR="001970A2" w:rsidRDefault="001970A2" w:rsidP="00A254C2">
      <w:pPr>
        <w:pStyle w:val="a5"/>
        <w:numPr>
          <w:ilvl w:val="2"/>
          <w:numId w:val="60"/>
        </w:numPr>
        <w:ind w:firstLineChars="0"/>
      </w:pPr>
      <w:r>
        <w:rPr>
          <w:rFonts w:hint="eastAsia"/>
        </w:rPr>
        <w:lastRenderedPageBreak/>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502A757C" w14:textId="77777777" w:rsidR="004823AA" w:rsidRDefault="004823AA" w:rsidP="00A254C2">
      <w:pPr>
        <w:pStyle w:val="a5"/>
        <w:numPr>
          <w:ilvl w:val="2"/>
          <w:numId w:val="60"/>
        </w:numPr>
        <w:ind w:firstLineChars="0"/>
      </w:pPr>
    </w:p>
    <w:p w14:paraId="41633F34" w14:textId="56BA21DE" w:rsidR="001970A2" w:rsidRDefault="001970A2" w:rsidP="00A254C2">
      <w:pPr>
        <w:pStyle w:val="a5"/>
        <w:numPr>
          <w:ilvl w:val="0"/>
          <w:numId w:val="60"/>
        </w:numPr>
        <w:ind w:firstLineChars="0"/>
      </w:pPr>
      <w:r>
        <w:rPr>
          <w:rFonts w:hint="eastAsia"/>
        </w:rPr>
        <w:t>点击“确定”按钮</w:t>
      </w:r>
      <w:r w:rsidR="00F06FED">
        <w:rPr>
          <w:rFonts w:hint="eastAsia"/>
        </w:rPr>
        <w:t>提交修改后的接口配置</w:t>
      </w:r>
      <w:r>
        <w:rPr>
          <w:rFonts w:hint="eastAsia"/>
        </w:rPr>
        <w:t>信息。</w:t>
      </w:r>
    </w:p>
    <w:p w14:paraId="2534F92C" w14:textId="6F193179" w:rsidR="002035BD" w:rsidRDefault="002035BD" w:rsidP="002035BD">
      <w:pPr>
        <w:pStyle w:val="4"/>
      </w:pPr>
      <w:r>
        <w:rPr>
          <w:rFonts w:hint="eastAsia"/>
        </w:rPr>
        <w:t>删除指标</w:t>
      </w:r>
      <w:r w:rsidR="00900495">
        <w:rPr>
          <w:rFonts w:hint="eastAsia"/>
        </w:rPr>
        <w:t>接口</w:t>
      </w:r>
    </w:p>
    <w:p w14:paraId="7C47C088" w14:textId="6818E06C" w:rsidR="002035BD" w:rsidRPr="005E5541" w:rsidRDefault="002035BD" w:rsidP="002035BD">
      <w:r>
        <w:rPr>
          <w:rFonts w:hint="eastAsia"/>
        </w:rPr>
        <w:t>具备“指标操作员”角色的用户可以删除不再使用的指标</w:t>
      </w:r>
      <w:r w:rsidR="00900495">
        <w:rPr>
          <w:rFonts w:hint="eastAsia"/>
        </w:rPr>
        <w:t>接口</w:t>
      </w:r>
      <w:r>
        <w:rPr>
          <w:rFonts w:hint="eastAsia"/>
        </w:rPr>
        <w:t>。</w:t>
      </w:r>
    </w:p>
    <w:p w14:paraId="67B22068" w14:textId="77777777" w:rsidR="002035BD" w:rsidRDefault="002035BD" w:rsidP="002035BD">
      <w:pPr>
        <w:pStyle w:val="5"/>
      </w:pPr>
      <w:r>
        <w:rPr>
          <w:rFonts w:hint="eastAsia"/>
        </w:rPr>
        <w:t>业务规则</w:t>
      </w:r>
    </w:p>
    <w:p w14:paraId="43FF2A4B" w14:textId="367051D3" w:rsidR="002035BD" w:rsidRDefault="002035BD" w:rsidP="00A254C2">
      <w:pPr>
        <w:pStyle w:val="a5"/>
        <w:numPr>
          <w:ilvl w:val="0"/>
          <w:numId w:val="61"/>
        </w:numPr>
        <w:ind w:firstLineChars="0"/>
      </w:pPr>
      <w:r>
        <w:rPr>
          <w:rFonts w:hint="eastAsia"/>
        </w:rPr>
        <w:t>对待审批和被拒绝的指标</w:t>
      </w:r>
      <w:r w:rsidR="00F943E2">
        <w:rPr>
          <w:rFonts w:hint="eastAsia"/>
        </w:rPr>
        <w:t>接口</w:t>
      </w:r>
      <w:r>
        <w:rPr>
          <w:rFonts w:hint="eastAsia"/>
        </w:rPr>
        <w:t>的删除操作立即生效，对已生效的指标</w:t>
      </w:r>
      <w:r w:rsidR="00F943E2">
        <w:rPr>
          <w:rFonts w:hint="eastAsia"/>
        </w:rPr>
        <w:t>接口</w:t>
      </w:r>
      <w:r>
        <w:rPr>
          <w:rFonts w:hint="eastAsia"/>
        </w:rPr>
        <w:t>的删除操作需要经过审批才会生效。</w:t>
      </w:r>
    </w:p>
    <w:p w14:paraId="2F065D6F" w14:textId="0808B150" w:rsidR="002035BD" w:rsidRDefault="002035BD" w:rsidP="00A254C2">
      <w:pPr>
        <w:pStyle w:val="a5"/>
        <w:numPr>
          <w:ilvl w:val="0"/>
          <w:numId w:val="61"/>
        </w:numPr>
        <w:ind w:firstLineChars="0"/>
      </w:pPr>
      <w:r>
        <w:rPr>
          <w:rFonts w:hint="eastAsia"/>
        </w:rPr>
        <w:t>如果待删除的</w:t>
      </w:r>
      <w:r w:rsidR="00F943E2">
        <w:rPr>
          <w:rFonts w:hint="eastAsia"/>
        </w:rPr>
        <w:t>指标接口</w:t>
      </w:r>
      <w:r>
        <w:rPr>
          <w:rFonts w:hint="eastAsia"/>
        </w:rPr>
        <w:t>已生效且已经存在未审批的操作，则不允许发起本次删除操作。</w:t>
      </w:r>
    </w:p>
    <w:p w14:paraId="223B2B2A" w14:textId="77777777" w:rsidR="002035BD" w:rsidRDefault="002035BD" w:rsidP="002035BD">
      <w:pPr>
        <w:pStyle w:val="5"/>
      </w:pPr>
      <w:r>
        <w:rPr>
          <w:rFonts w:hint="eastAsia"/>
        </w:rPr>
        <w:t>操作步骤</w:t>
      </w:r>
    </w:p>
    <w:p w14:paraId="52F3BACE" w14:textId="77777777" w:rsidR="002035BD" w:rsidRPr="00C231CA" w:rsidRDefault="002035BD" w:rsidP="00A254C2">
      <w:pPr>
        <w:pStyle w:val="a5"/>
        <w:numPr>
          <w:ilvl w:val="0"/>
          <w:numId w:val="62"/>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6B5254CA" w14:textId="5F4817A9" w:rsidR="002035BD" w:rsidRPr="00C231CA" w:rsidRDefault="002035BD" w:rsidP="00A254C2">
      <w:pPr>
        <w:pStyle w:val="a5"/>
        <w:numPr>
          <w:ilvl w:val="0"/>
          <w:numId w:val="62"/>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A678DB">
        <w:rPr>
          <w:rFonts w:hint="eastAsia"/>
        </w:rPr>
        <w:t>接口</w:t>
      </w:r>
      <w:r w:rsidRPr="00C231CA">
        <w:rPr>
          <w:rFonts w:hint="eastAsia"/>
        </w:rPr>
        <w:t>管理</w:t>
      </w:r>
      <w:r w:rsidRPr="00C231CA">
        <w:rPr>
          <w:rFonts w:hint="eastAsia"/>
        </w:rPr>
        <w:t>--&gt;</w:t>
      </w:r>
      <w:r w:rsidRPr="00C231CA">
        <w:rPr>
          <w:rFonts w:hint="eastAsia"/>
        </w:rPr>
        <w:t>指标</w:t>
      </w:r>
      <w:r w:rsidR="00A678DB">
        <w:rPr>
          <w:rFonts w:hint="eastAsia"/>
        </w:rPr>
        <w:t>接口</w:t>
      </w:r>
      <w:r w:rsidRPr="00C231CA">
        <w:rPr>
          <w:rFonts w:hint="eastAsia"/>
        </w:rPr>
        <w:t>维护</w:t>
      </w:r>
      <w:r w:rsidRPr="00893A0A">
        <w:rPr>
          <w:rFonts w:hint="eastAsia"/>
        </w:rPr>
        <w:t>”。</w:t>
      </w:r>
    </w:p>
    <w:p w14:paraId="508BAF0F" w14:textId="29093F72" w:rsidR="002035BD" w:rsidRDefault="002035BD" w:rsidP="00A254C2">
      <w:pPr>
        <w:pStyle w:val="a5"/>
        <w:numPr>
          <w:ilvl w:val="0"/>
          <w:numId w:val="62"/>
        </w:numPr>
        <w:ind w:firstLineChars="0"/>
      </w:pPr>
      <w:r>
        <w:rPr>
          <w:rFonts w:hint="eastAsia"/>
        </w:rPr>
        <w:t>点击“已生效”标签，在页面左侧显示指标</w:t>
      </w:r>
      <w:r w:rsidR="00A678DB">
        <w:rPr>
          <w:rFonts w:hint="eastAsia"/>
        </w:rPr>
        <w:t>接口目录</w:t>
      </w:r>
      <w:r>
        <w:rPr>
          <w:rFonts w:hint="eastAsia"/>
        </w:rPr>
        <w:t>，在目录上点击需要删除的指标</w:t>
      </w:r>
      <w:r w:rsidR="00A678DB">
        <w:rPr>
          <w:rFonts w:hint="eastAsia"/>
        </w:rPr>
        <w:t>接口</w:t>
      </w:r>
      <w:r>
        <w:rPr>
          <w:rFonts w:hint="eastAsia"/>
        </w:rPr>
        <w:t>条目右侧的“删除”图标，系统显示删除确认窗口。</w:t>
      </w:r>
    </w:p>
    <w:p w14:paraId="19C7BF06" w14:textId="622A7FA1" w:rsidR="002035BD" w:rsidRDefault="002035BD" w:rsidP="00A254C2">
      <w:pPr>
        <w:pStyle w:val="a5"/>
        <w:numPr>
          <w:ilvl w:val="0"/>
          <w:numId w:val="62"/>
        </w:numPr>
        <w:ind w:firstLineChars="0"/>
      </w:pPr>
      <w:r>
        <w:rPr>
          <w:rFonts w:hint="eastAsia"/>
        </w:rPr>
        <w:t>删除确认窗口中，点击“确定删除”将提交指标</w:t>
      </w:r>
      <w:r w:rsidR="00A678DB">
        <w:rPr>
          <w:rFonts w:hint="eastAsia"/>
        </w:rPr>
        <w:t>接口</w:t>
      </w:r>
      <w:r>
        <w:rPr>
          <w:rFonts w:hint="eastAsia"/>
        </w:rPr>
        <w:t>删除</w:t>
      </w:r>
      <w:r w:rsidR="00A678DB">
        <w:rPr>
          <w:rFonts w:hint="eastAsia"/>
        </w:rPr>
        <w:t>请求</w:t>
      </w:r>
      <w:r>
        <w:rPr>
          <w:rFonts w:hint="eastAsia"/>
        </w:rPr>
        <w:t>，否则不执行任何操作。</w:t>
      </w:r>
    </w:p>
    <w:p w14:paraId="2F2F7B93" w14:textId="7F83A186" w:rsidR="002035BD" w:rsidRDefault="002035BD" w:rsidP="002035BD">
      <w:pPr>
        <w:pStyle w:val="3"/>
      </w:pPr>
      <w:r>
        <w:rPr>
          <w:rFonts w:hint="eastAsia"/>
        </w:rPr>
        <w:t>指标</w:t>
      </w:r>
      <w:r w:rsidR="00312180">
        <w:rPr>
          <w:rFonts w:hint="eastAsia"/>
        </w:rPr>
        <w:t>接口</w:t>
      </w:r>
      <w:r>
        <w:rPr>
          <w:rFonts w:hint="eastAsia"/>
        </w:rPr>
        <w:t>维护请求的修改</w:t>
      </w:r>
    </w:p>
    <w:p w14:paraId="4BA48779" w14:textId="3768B0FE" w:rsidR="002035BD" w:rsidRDefault="002035BD" w:rsidP="002035BD">
      <w:r>
        <w:rPr>
          <w:rFonts w:hint="eastAsia"/>
        </w:rPr>
        <w:t>指标</w:t>
      </w:r>
      <w:r w:rsidR="00312180">
        <w:rPr>
          <w:rFonts w:hint="eastAsia"/>
        </w:rPr>
        <w:t>接口</w:t>
      </w:r>
      <w:r>
        <w:rPr>
          <w:rFonts w:hint="eastAsia"/>
        </w:rPr>
        <w:t>维护请求在提交之后即进入待审批状态，指标操作员可以修改待审批的维护请求。</w:t>
      </w:r>
    </w:p>
    <w:p w14:paraId="01EE1B55" w14:textId="03E9337F" w:rsidR="002035BD" w:rsidRDefault="002035BD" w:rsidP="002035BD">
      <w:r>
        <w:rPr>
          <w:rFonts w:hint="eastAsia"/>
        </w:rPr>
        <w:t>指标</w:t>
      </w:r>
      <w:r w:rsidR="00312180">
        <w:rPr>
          <w:rFonts w:hint="eastAsia"/>
        </w:rPr>
        <w:t>接口</w:t>
      </w:r>
      <w:r>
        <w:rPr>
          <w:rFonts w:hint="eastAsia"/>
        </w:rPr>
        <w:t>维护页面的“待审批”标签页中列出了已提交的指标</w:t>
      </w:r>
      <w:r w:rsidR="00312180">
        <w:rPr>
          <w:rFonts w:hint="eastAsia"/>
        </w:rPr>
        <w:t>接口</w:t>
      </w:r>
      <w:r>
        <w:rPr>
          <w:rFonts w:hint="eastAsia"/>
        </w:rPr>
        <w:t>维护请求，</w:t>
      </w:r>
      <w:r>
        <w:rPr>
          <w:rFonts w:hint="eastAsia"/>
        </w:rPr>
        <w:lastRenderedPageBreak/>
        <w:t>用户可以点击这些</w:t>
      </w:r>
      <w:r w:rsidR="00312180">
        <w:rPr>
          <w:rFonts w:hint="eastAsia"/>
        </w:rPr>
        <w:t>请求</w:t>
      </w:r>
      <w:r>
        <w:rPr>
          <w:rFonts w:hint="eastAsia"/>
        </w:rPr>
        <w:t>右侧的编辑按钮对这些请求进行编辑。</w:t>
      </w:r>
    </w:p>
    <w:p w14:paraId="269B2E59" w14:textId="5BFBA2B8" w:rsidR="002035BD" w:rsidRPr="008F4A78" w:rsidRDefault="002035BD" w:rsidP="002035BD">
      <w:r>
        <w:rPr>
          <w:rFonts w:hint="eastAsia"/>
        </w:rPr>
        <w:t>用户只可以修改本部门用户发起的指标</w:t>
      </w:r>
      <w:r w:rsidR="00312180">
        <w:rPr>
          <w:rFonts w:hint="eastAsia"/>
        </w:rPr>
        <w:t>接口</w:t>
      </w:r>
      <w:r>
        <w:rPr>
          <w:rFonts w:hint="eastAsia"/>
        </w:rPr>
        <w:t>维护请求。</w:t>
      </w:r>
    </w:p>
    <w:p w14:paraId="5D12BFE1" w14:textId="7BCC379B" w:rsidR="002035BD" w:rsidRDefault="002035BD" w:rsidP="002035BD">
      <w:pPr>
        <w:pStyle w:val="4"/>
      </w:pPr>
      <w:r>
        <w:rPr>
          <w:rFonts w:hint="eastAsia"/>
        </w:rPr>
        <w:t>修改指标</w:t>
      </w:r>
      <w:r w:rsidR="009E4684">
        <w:rPr>
          <w:rFonts w:hint="eastAsia"/>
        </w:rPr>
        <w:t>接口</w:t>
      </w:r>
      <w:r>
        <w:rPr>
          <w:rFonts w:hint="eastAsia"/>
        </w:rPr>
        <w:t>维护请求的内容</w:t>
      </w:r>
    </w:p>
    <w:p w14:paraId="335807AF" w14:textId="13662468" w:rsidR="002035BD" w:rsidRPr="005E5541" w:rsidRDefault="002035BD" w:rsidP="002035BD">
      <w:r>
        <w:rPr>
          <w:rFonts w:hint="eastAsia"/>
        </w:rPr>
        <w:t>具备“指标操作员”角色的用户可以修改待审批的指标</w:t>
      </w:r>
      <w:r w:rsidR="009E4684">
        <w:rPr>
          <w:rFonts w:hint="eastAsia"/>
        </w:rPr>
        <w:t>接口</w:t>
      </w:r>
      <w:r>
        <w:rPr>
          <w:rFonts w:hint="eastAsia"/>
        </w:rPr>
        <w:t>维护请求中的指标</w:t>
      </w:r>
      <w:r w:rsidR="009E4684">
        <w:rPr>
          <w:rFonts w:hint="eastAsia"/>
        </w:rPr>
        <w:t>接口</w:t>
      </w:r>
      <w:r>
        <w:rPr>
          <w:rFonts w:hint="eastAsia"/>
        </w:rPr>
        <w:t>的属性。</w:t>
      </w:r>
    </w:p>
    <w:p w14:paraId="532BA275" w14:textId="77777777" w:rsidR="002035BD" w:rsidRDefault="002035BD" w:rsidP="002035BD">
      <w:pPr>
        <w:pStyle w:val="5"/>
      </w:pPr>
      <w:r>
        <w:rPr>
          <w:rFonts w:hint="eastAsia"/>
        </w:rPr>
        <w:t>业务规则</w:t>
      </w:r>
    </w:p>
    <w:p w14:paraId="4C045332" w14:textId="050C1A27" w:rsidR="002035BD" w:rsidRDefault="002035BD" w:rsidP="00A254C2">
      <w:pPr>
        <w:pStyle w:val="a5"/>
        <w:numPr>
          <w:ilvl w:val="0"/>
          <w:numId w:val="63"/>
        </w:numPr>
        <w:ind w:firstLineChars="0"/>
      </w:pPr>
      <w:r>
        <w:rPr>
          <w:rFonts w:hint="eastAsia"/>
        </w:rPr>
        <w:t>编辑</w:t>
      </w:r>
      <w:r w:rsidR="00CB6495">
        <w:rPr>
          <w:rFonts w:hint="eastAsia"/>
        </w:rPr>
        <w:t>已生效</w:t>
      </w:r>
      <w:r>
        <w:rPr>
          <w:rFonts w:hint="eastAsia"/>
        </w:rPr>
        <w:t>指标</w:t>
      </w:r>
      <w:r w:rsidR="009E4684">
        <w:rPr>
          <w:rFonts w:hint="eastAsia"/>
        </w:rPr>
        <w:t>接口</w:t>
      </w:r>
      <w:r>
        <w:rPr>
          <w:rFonts w:hint="eastAsia"/>
        </w:rPr>
        <w:t>的</w:t>
      </w:r>
      <w:r w:rsidR="00E5568F">
        <w:rPr>
          <w:rFonts w:hint="eastAsia"/>
        </w:rPr>
        <w:t>维护</w:t>
      </w:r>
      <w:r>
        <w:rPr>
          <w:rFonts w:hint="eastAsia"/>
        </w:rPr>
        <w:t>请求</w:t>
      </w:r>
      <w:r w:rsidR="00E5568F">
        <w:rPr>
          <w:rFonts w:hint="eastAsia"/>
        </w:rPr>
        <w:t>时</w:t>
      </w:r>
      <w:r>
        <w:rPr>
          <w:rFonts w:hint="eastAsia"/>
        </w:rPr>
        <w:t>，指标</w:t>
      </w:r>
      <w:r w:rsidR="009E4684">
        <w:rPr>
          <w:rFonts w:hint="eastAsia"/>
        </w:rPr>
        <w:t>接口</w:t>
      </w:r>
      <w:r>
        <w:rPr>
          <w:rFonts w:hint="eastAsia"/>
        </w:rPr>
        <w:t>代码不得修改。</w:t>
      </w:r>
    </w:p>
    <w:p w14:paraId="45410E9F" w14:textId="638E79BE" w:rsidR="002035BD" w:rsidRDefault="002035BD" w:rsidP="00A254C2">
      <w:pPr>
        <w:pStyle w:val="a5"/>
        <w:numPr>
          <w:ilvl w:val="0"/>
          <w:numId w:val="63"/>
        </w:numPr>
        <w:ind w:firstLineChars="0"/>
      </w:pPr>
      <w:r>
        <w:rPr>
          <w:rFonts w:hint="eastAsia"/>
        </w:rPr>
        <w:t>对指标</w:t>
      </w:r>
      <w:r w:rsidR="009E4684">
        <w:rPr>
          <w:rFonts w:hint="eastAsia"/>
        </w:rPr>
        <w:t>接口</w:t>
      </w:r>
      <w:r>
        <w:rPr>
          <w:rFonts w:hint="eastAsia"/>
        </w:rPr>
        <w:t>的编辑需要经过审批才会生效。</w:t>
      </w:r>
    </w:p>
    <w:p w14:paraId="6BDAB729" w14:textId="77777777" w:rsidR="002035BD" w:rsidRDefault="002035BD" w:rsidP="002035BD">
      <w:pPr>
        <w:pStyle w:val="5"/>
      </w:pPr>
      <w:r>
        <w:rPr>
          <w:rFonts w:hint="eastAsia"/>
        </w:rPr>
        <w:t>操作步骤</w:t>
      </w:r>
    </w:p>
    <w:p w14:paraId="426B2751" w14:textId="77777777" w:rsidR="009E4684" w:rsidRPr="00C231CA" w:rsidRDefault="009E4684" w:rsidP="00A254C2">
      <w:pPr>
        <w:pStyle w:val="a5"/>
        <w:numPr>
          <w:ilvl w:val="0"/>
          <w:numId w:val="64"/>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23D0348E" w14:textId="77777777" w:rsidR="009E4684" w:rsidRPr="00C231CA" w:rsidRDefault="009E4684" w:rsidP="00A254C2">
      <w:pPr>
        <w:pStyle w:val="a5"/>
        <w:numPr>
          <w:ilvl w:val="0"/>
          <w:numId w:val="6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057CF52B" w14:textId="59B9C3BE" w:rsidR="009E4684" w:rsidRDefault="009E4684" w:rsidP="00A254C2">
      <w:pPr>
        <w:pStyle w:val="a5"/>
        <w:numPr>
          <w:ilvl w:val="0"/>
          <w:numId w:val="64"/>
        </w:numPr>
        <w:ind w:firstLineChars="0"/>
      </w:pPr>
      <w:r>
        <w:rPr>
          <w:rFonts w:hint="eastAsia"/>
        </w:rPr>
        <w:t>点击“待审批”标签，在页面左侧会显示指标接口列表。</w:t>
      </w:r>
    </w:p>
    <w:p w14:paraId="25D63456" w14:textId="38D5440F" w:rsidR="009E4684" w:rsidRDefault="009E4684" w:rsidP="00A254C2">
      <w:pPr>
        <w:pStyle w:val="a5"/>
        <w:numPr>
          <w:ilvl w:val="0"/>
          <w:numId w:val="64"/>
        </w:numPr>
        <w:ind w:firstLineChars="0"/>
      </w:pPr>
      <w:r>
        <w:rPr>
          <w:rFonts w:hint="eastAsia"/>
        </w:rPr>
        <w:t>在指标接口目录中选择一个接口，</w:t>
      </w:r>
      <w:r w:rsidR="00E5568F">
        <w:rPr>
          <w:rFonts w:hint="eastAsia"/>
        </w:rPr>
        <w:t>页面右侧显示该接口的待审批信息</w:t>
      </w:r>
      <w:r>
        <w:rPr>
          <w:rFonts w:hint="eastAsia"/>
        </w:rPr>
        <w:t>。</w:t>
      </w:r>
    </w:p>
    <w:p w14:paraId="25A2862F" w14:textId="441036AD" w:rsidR="009E4684" w:rsidRDefault="00E5568F" w:rsidP="00A254C2">
      <w:pPr>
        <w:pStyle w:val="a5"/>
        <w:numPr>
          <w:ilvl w:val="0"/>
          <w:numId w:val="64"/>
        </w:numPr>
        <w:ind w:firstLineChars="0"/>
      </w:pPr>
      <w:r>
        <w:rPr>
          <w:rFonts w:hint="eastAsia"/>
        </w:rPr>
        <w:t>用户可以对以下信息进行编辑</w:t>
      </w:r>
      <w:r w:rsidR="009E4684">
        <w:rPr>
          <w:rFonts w:hint="eastAsia"/>
        </w:rPr>
        <w:t>：</w:t>
      </w:r>
    </w:p>
    <w:p w14:paraId="670282BA" w14:textId="345CD171" w:rsidR="009E4684" w:rsidRDefault="009E4684" w:rsidP="00A254C2">
      <w:pPr>
        <w:pStyle w:val="a5"/>
        <w:numPr>
          <w:ilvl w:val="1"/>
          <w:numId w:val="64"/>
        </w:numPr>
        <w:ind w:firstLineChars="0"/>
      </w:pPr>
      <w:r>
        <w:rPr>
          <w:rFonts w:hint="eastAsia"/>
        </w:rPr>
        <w:t>指标接口代码：对于新增接口的请求，可以修改</w:t>
      </w:r>
      <w:r w:rsidR="00E5568F">
        <w:rPr>
          <w:rFonts w:hint="eastAsia"/>
        </w:rPr>
        <w:t>请求中的</w:t>
      </w:r>
      <w:r>
        <w:rPr>
          <w:rFonts w:hint="eastAsia"/>
        </w:rPr>
        <w:t>指标接口代码，对于已生效指标接口的</w:t>
      </w:r>
      <w:r w:rsidR="00E5568F">
        <w:rPr>
          <w:rFonts w:hint="eastAsia"/>
        </w:rPr>
        <w:t>维护</w:t>
      </w:r>
      <w:r>
        <w:rPr>
          <w:rFonts w:hint="eastAsia"/>
        </w:rPr>
        <w:t>请求，不得修改指标接口代码。</w:t>
      </w:r>
    </w:p>
    <w:p w14:paraId="665E089D" w14:textId="77777777" w:rsidR="009E4684" w:rsidRDefault="009E4684" w:rsidP="00A254C2">
      <w:pPr>
        <w:pStyle w:val="a5"/>
        <w:numPr>
          <w:ilvl w:val="1"/>
          <w:numId w:val="64"/>
        </w:numPr>
        <w:ind w:firstLineChars="0"/>
      </w:pPr>
      <w:r>
        <w:rPr>
          <w:rFonts w:hint="eastAsia"/>
        </w:rPr>
        <w:t>指标接口名称：新创建的指标接口的显示名称。建议指标接口的名称不要重复，以避免混乱和误解。</w:t>
      </w:r>
    </w:p>
    <w:p w14:paraId="407D5038" w14:textId="77777777" w:rsidR="009E4684" w:rsidRDefault="009E4684" w:rsidP="00A254C2">
      <w:pPr>
        <w:pStyle w:val="a5"/>
        <w:numPr>
          <w:ilvl w:val="1"/>
          <w:numId w:val="64"/>
        </w:numPr>
        <w:ind w:firstLineChars="0"/>
      </w:pPr>
      <w:r>
        <w:rPr>
          <w:rFonts w:hint="eastAsia"/>
        </w:rPr>
        <w:t>指标接口备注：为指标接口提供额外的描述信息，如该接口的用途，修订历史等。</w:t>
      </w:r>
    </w:p>
    <w:p w14:paraId="227B3E60" w14:textId="7D386EC9" w:rsidR="009E4684" w:rsidRDefault="009E4684" w:rsidP="00A254C2">
      <w:pPr>
        <w:pStyle w:val="a5"/>
        <w:numPr>
          <w:ilvl w:val="1"/>
          <w:numId w:val="64"/>
        </w:numPr>
        <w:ind w:firstLineChars="0"/>
      </w:pPr>
      <w:r>
        <w:rPr>
          <w:rFonts w:hint="eastAsia"/>
        </w:rPr>
        <w:t>接口生效日期：</w:t>
      </w:r>
      <w:r w:rsidR="00390897">
        <w:rPr>
          <w:rFonts w:hint="eastAsia"/>
        </w:rPr>
        <w:t>对于新增接口的请求，可以修改指标生效日期，对于编辑已生效指标接口的请求，不得修改指标生效日期</w:t>
      </w:r>
      <w:r>
        <w:rPr>
          <w:rFonts w:hint="eastAsia"/>
        </w:rPr>
        <w:t>。</w:t>
      </w:r>
    </w:p>
    <w:p w14:paraId="6D14AE08" w14:textId="77777777" w:rsidR="009E4684" w:rsidRDefault="009E4684" w:rsidP="00A254C2">
      <w:pPr>
        <w:pStyle w:val="a5"/>
        <w:numPr>
          <w:ilvl w:val="1"/>
          <w:numId w:val="64"/>
        </w:numPr>
        <w:ind w:firstLineChars="0"/>
      </w:pPr>
      <w:r>
        <w:rPr>
          <w:rFonts w:hint="eastAsia"/>
        </w:rPr>
        <w:t>接口失效日期：选择接口失效日期（可选）。</w:t>
      </w:r>
    </w:p>
    <w:p w14:paraId="4D655BD9" w14:textId="1926DB6B" w:rsidR="009E4684" w:rsidRDefault="009E4684" w:rsidP="00A254C2">
      <w:pPr>
        <w:pStyle w:val="a5"/>
        <w:numPr>
          <w:ilvl w:val="1"/>
          <w:numId w:val="64"/>
        </w:numPr>
        <w:ind w:firstLineChars="0"/>
      </w:pPr>
      <w:r>
        <w:rPr>
          <w:rFonts w:hint="eastAsia"/>
        </w:rPr>
        <w:t>点击</w:t>
      </w:r>
      <w:r w:rsidR="00E5568F">
        <w:rPr>
          <w:rFonts w:hint="eastAsia"/>
        </w:rPr>
        <w:t>接口指标列表右上角的</w:t>
      </w:r>
      <w:r>
        <w:rPr>
          <w:rFonts w:hint="eastAsia"/>
        </w:rPr>
        <w:t>“增加”按钮打开指标选择窗口，</w:t>
      </w:r>
    </w:p>
    <w:p w14:paraId="44815FE2" w14:textId="77777777" w:rsidR="009E4684" w:rsidRDefault="009E4684" w:rsidP="00A254C2">
      <w:pPr>
        <w:pStyle w:val="a5"/>
        <w:numPr>
          <w:ilvl w:val="2"/>
          <w:numId w:val="64"/>
        </w:numPr>
        <w:ind w:firstLineChars="0"/>
      </w:pPr>
      <w:r>
        <w:rPr>
          <w:rFonts w:hint="eastAsia"/>
        </w:rPr>
        <w:lastRenderedPageBreak/>
        <w:t>输入指标筛选条件，点击“查询”筛选符合条件的指标。</w:t>
      </w:r>
    </w:p>
    <w:p w14:paraId="324848F4" w14:textId="77777777" w:rsidR="009E4684" w:rsidRDefault="009E4684" w:rsidP="00A254C2">
      <w:pPr>
        <w:pStyle w:val="a5"/>
        <w:numPr>
          <w:ilvl w:val="2"/>
          <w:numId w:val="64"/>
        </w:numPr>
        <w:ind w:firstLineChars="0"/>
      </w:pPr>
      <w:r>
        <w:rPr>
          <w:rFonts w:hint="eastAsia"/>
        </w:rPr>
        <w:t>勾选需要增加到接口中的指标。</w:t>
      </w:r>
    </w:p>
    <w:p w14:paraId="1A23890B" w14:textId="77777777" w:rsidR="009E4684" w:rsidRDefault="009E4684" w:rsidP="00A254C2">
      <w:pPr>
        <w:pStyle w:val="a5"/>
        <w:numPr>
          <w:ilvl w:val="2"/>
          <w:numId w:val="64"/>
        </w:numPr>
        <w:ind w:firstLineChars="0"/>
      </w:pPr>
      <w:r>
        <w:rPr>
          <w:rFonts w:hint="eastAsia"/>
        </w:rPr>
        <w:t>点击“确定”保存选择的结果。</w:t>
      </w:r>
    </w:p>
    <w:p w14:paraId="604D1AA6" w14:textId="77777777" w:rsidR="009E4684" w:rsidRDefault="009E4684" w:rsidP="00A254C2">
      <w:pPr>
        <w:pStyle w:val="a5"/>
        <w:numPr>
          <w:ilvl w:val="1"/>
          <w:numId w:val="64"/>
        </w:numPr>
        <w:ind w:firstLineChars="0"/>
      </w:pPr>
      <w:r>
        <w:rPr>
          <w:rFonts w:hint="eastAsia"/>
        </w:rPr>
        <w:t>在指标列表中勾选指标，点击“删除”可以从指标列表中删除选中的指标。</w:t>
      </w:r>
    </w:p>
    <w:p w14:paraId="0904403A" w14:textId="77777777" w:rsidR="009E4684" w:rsidRDefault="009E4684" w:rsidP="00A254C2">
      <w:pPr>
        <w:pStyle w:val="a5"/>
        <w:numPr>
          <w:ilvl w:val="1"/>
          <w:numId w:val="64"/>
        </w:numPr>
        <w:ind w:firstLineChars="0"/>
      </w:pPr>
      <w:r>
        <w:rPr>
          <w:rFonts w:hint="eastAsia"/>
        </w:rPr>
        <w:t>点击指标列表中各条目右侧的“筛选条件”按钮打开筛选条件设置窗口，系统显示当前设置的指标数据筛选条件，</w:t>
      </w:r>
    </w:p>
    <w:p w14:paraId="0320B675" w14:textId="77777777" w:rsidR="009E4684" w:rsidRDefault="009E4684" w:rsidP="00A254C2">
      <w:pPr>
        <w:pStyle w:val="a5"/>
        <w:numPr>
          <w:ilvl w:val="2"/>
          <w:numId w:val="64"/>
        </w:numPr>
        <w:ind w:firstLineChars="0"/>
      </w:pPr>
      <w:r>
        <w:rPr>
          <w:rFonts w:hint="eastAsia"/>
        </w:rPr>
        <w:t>用户可以直接修改原有筛选条件，点击“确定”完成接口筛选条件的设置。</w:t>
      </w:r>
    </w:p>
    <w:p w14:paraId="190461A0" w14:textId="03E36433" w:rsidR="009E4684" w:rsidRDefault="009E4684" w:rsidP="00A254C2">
      <w:pPr>
        <w:pStyle w:val="a5"/>
        <w:numPr>
          <w:ilvl w:val="2"/>
          <w:numId w:val="64"/>
        </w:numPr>
        <w:ind w:firstLineChars="0"/>
      </w:pPr>
      <w:r>
        <w:rPr>
          <w:rFonts w:hint="eastAsia"/>
        </w:rPr>
        <w:t>用户可以在“常用查询”下拉框中选择在该指标上已存在的常用查询</w:t>
      </w:r>
      <w:r w:rsidR="00140323">
        <w:rPr>
          <w:rFonts w:hint="eastAsia"/>
        </w:rPr>
        <w:t>作为</w:t>
      </w:r>
      <w:r>
        <w:rPr>
          <w:rFonts w:hint="eastAsia"/>
        </w:rPr>
        <w:t>数据筛选条件。</w:t>
      </w:r>
    </w:p>
    <w:p w14:paraId="5821F6AA" w14:textId="77777777" w:rsidR="009E4684" w:rsidRDefault="009E4684" w:rsidP="00A254C2">
      <w:pPr>
        <w:pStyle w:val="a5"/>
        <w:numPr>
          <w:ilvl w:val="2"/>
          <w:numId w:val="64"/>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A00C9CD" w14:textId="77777777" w:rsidR="009E4684" w:rsidRDefault="009E4684" w:rsidP="00A254C2">
      <w:pPr>
        <w:pStyle w:val="a5"/>
        <w:numPr>
          <w:ilvl w:val="2"/>
          <w:numId w:val="64"/>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7B4A827A" w14:textId="77777777" w:rsidR="009E4684" w:rsidRDefault="009E4684" w:rsidP="00A254C2">
      <w:pPr>
        <w:pStyle w:val="a5"/>
        <w:numPr>
          <w:ilvl w:val="0"/>
          <w:numId w:val="64"/>
        </w:numPr>
        <w:ind w:firstLineChars="0"/>
      </w:pPr>
      <w:r>
        <w:rPr>
          <w:rFonts w:hint="eastAsia"/>
        </w:rPr>
        <w:t>点击“确定”按钮保存已录入的接口配置信息。</w:t>
      </w:r>
    </w:p>
    <w:p w14:paraId="58B02A23" w14:textId="77777777" w:rsidR="002035BD" w:rsidRDefault="002035BD" w:rsidP="002035BD">
      <w:pPr>
        <w:pStyle w:val="4"/>
      </w:pPr>
      <w:r>
        <w:rPr>
          <w:rFonts w:hint="eastAsia"/>
        </w:rPr>
        <w:t>删除指标目录维护请求</w:t>
      </w:r>
    </w:p>
    <w:p w14:paraId="794D5C0D" w14:textId="46DD9EF2" w:rsidR="002035BD" w:rsidRPr="005E5541" w:rsidRDefault="002035BD" w:rsidP="002035BD">
      <w:r>
        <w:rPr>
          <w:rFonts w:hint="eastAsia"/>
        </w:rPr>
        <w:t>具备“指标操作员”角色的用户可以删除待审批的指标</w:t>
      </w:r>
      <w:r w:rsidR="006621D4">
        <w:rPr>
          <w:rFonts w:hint="eastAsia"/>
        </w:rPr>
        <w:t>接口</w:t>
      </w:r>
      <w:r>
        <w:rPr>
          <w:rFonts w:hint="eastAsia"/>
        </w:rPr>
        <w:t>维护请求。</w:t>
      </w:r>
    </w:p>
    <w:p w14:paraId="27D148AC" w14:textId="77777777" w:rsidR="002035BD" w:rsidRDefault="002035BD" w:rsidP="002035BD">
      <w:pPr>
        <w:pStyle w:val="5"/>
      </w:pPr>
      <w:r>
        <w:rPr>
          <w:rFonts w:hint="eastAsia"/>
        </w:rPr>
        <w:t>业务规则</w:t>
      </w:r>
    </w:p>
    <w:p w14:paraId="11C805CB" w14:textId="77777777" w:rsidR="002035BD" w:rsidRDefault="002035BD" w:rsidP="002035BD">
      <w:pPr>
        <w:pStyle w:val="5"/>
      </w:pPr>
      <w:r>
        <w:rPr>
          <w:rFonts w:hint="eastAsia"/>
        </w:rPr>
        <w:t>操作步骤</w:t>
      </w:r>
    </w:p>
    <w:p w14:paraId="4192ED00" w14:textId="77777777" w:rsidR="002035BD" w:rsidRPr="00C231CA" w:rsidRDefault="002035BD" w:rsidP="00A254C2">
      <w:pPr>
        <w:pStyle w:val="a5"/>
        <w:numPr>
          <w:ilvl w:val="0"/>
          <w:numId w:val="65"/>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C9AF1F1" w14:textId="1B1DD8B4" w:rsidR="002035BD" w:rsidRPr="00C231CA" w:rsidRDefault="002035BD" w:rsidP="00A254C2">
      <w:pPr>
        <w:pStyle w:val="a5"/>
        <w:numPr>
          <w:ilvl w:val="0"/>
          <w:numId w:val="65"/>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6621D4">
        <w:rPr>
          <w:rFonts w:hint="eastAsia"/>
        </w:rPr>
        <w:t>接口</w:t>
      </w:r>
      <w:r w:rsidRPr="00C231CA">
        <w:rPr>
          <w:rFonts w:hint="eastAsia"/>
        </w:rPr>
        <w:t>管理</w:t>
      </w:r>
      <w:r w:rsidRPr="00C231CA">
        <w:rPr>
          <w:rFonts w:hint="eastAsia"/>
        </w:rPr>
        <w:t>--&gt;</w:t>
      </w:r>
      <w:r w:rsidRPr="00C231CA">
        <w:rPr>
          <w:rFonts w:hint="eastAsia"/>
        </w:rPr>
        <w:t>指标</w:t>
      </w:r>
      <w:r w:rsidR="006621D4">
        <w:rPr>
          <w:rFonts w:hint="eastAsia"/>
        </w:rPr>
        <w:t>接口</w:t>
      </w:r>
      <w:r w:rsidRPr="00C231CA">
        <w:rPr>
          <w:rFonts w:hint="eastAsia"/>
        </w:rPr>
        <w:t>维护</w:t>
      </w:r>
      <w:r w:rsidRPr="00893A0A">
        <w:rPr>
          <w:rFonts w:hint="eastAsia"/>
        </w:rPr>
        <w:t>”。</w:t>
      </w:r>
    </w:p>
    <w:p w14:paraId="1F407555" w14:textId="058A14C0" w:rsidR="002035BD" w:rsidRDefault="002035BD" w:rsidP="00A254C2">
      <w:pPr>
        <w:pStyle w:val="a5"/>
        <w:numPr>
          <w:ilvl w:val="0"/>
          <w:numId w:val="65"/>
        </w:numPr>
        <w:ind w:firstLineChars="0"/>
      </w:pPr>
      <w:r>
        <w:rPr>
          <w:rFonts w:hint="eastAsia"/>
        </w:rPr>
        <w:t>点击“待审批”标签，在页面左侧会显示指标</w:t>
      </w:r>
      <w:r w:rsidR="006621D4">
        <w:rPr>
          <w:rFonts w:hint="eastAsia"/>
        </w:rPr>
        <w:t>接口维护列表</w:t>
      </w:r>
      <w:r>
        <w:rPr>
          <w:rFonts w:hint="eastAsia"/>
        </w:rPr>
        <w:t>，在</w:t>
      </w:r>
      <w:r w:rsidR="006621D4">
        <w:rPr>
          <w:rFonts w:hint="eastAsia"/>
        </w:rPr>
        <w:t>列表中</w:t>
      </w:r>
      <w:r>
        <w:rPr>
          <w:rFonts w:hint="eastAsia"/>
        </w:rPr>
        <w:t>点击需要删除的指标</w:t>
      </w:r>
      <w:r w:rsidR="006621D4">
        <w:rPr>
          <w:rFonts w:hint="eastAsia"/>
        </w:rPr>
        <w:t>接口维护请求</w:t>
      </w:r>
      <w:r>
        <w:rPr>
          <w:rFonts w:hint="eastAsia"/>
        </w:rPr>
        <w:t>右侧的“删除”图标，系统显示删除</w:t>
      </w:r>
      <w:r>
        <w:rPr>
          <w:rFonts w:hint="eastAsia"/>
        </w:rPr>
        <w:lastRenderedPageBreak/>
        <w:t>确认窗口。</w:t>
      </w:r>
    </w:p>
    <w:p w14:paraId="06E1FC00" w14:textId="40739D7F" w:rsidR="002035BD" w:rsidRDefault="002035BD" w:rsidP="00A254C2">
      <w:pPr>
        <w:pStyle w:val="a5"/>
        <w:numPr>
          <w:ilvl w:val="0"/>
          <w:numId w:val="65"/>
        </w:numPr>
        <w:ind w:firstLineChars="0"/>
      </w:pPr>
      <w:r>
        <w:rPr>
          <w:rFonts w:hint="eastAsia"/>
        </w:rPr>
        <w:t>删除确认窗口中，点击“确定删除”将提交指标</w:t>
      </w:r>
      <w:r w:rsidR="006621D4">
        <w:rPr>
          <w:rFonts w:hint="eastAsia"/>
        </w:rPr>
        <w:t>接口</w:t>
      </w:r>
      <w:r>
        <w:rPr>
          <w:rFonts w:hint="eastAsia"/>
        </w:rPr>
        <w:t>维护请求删除，否则不执行任何操作。</w:t>
      </w:r>
    </w:p>
    <w:p w14:paraId="7F0DD88F" w14:textId="67C47FDE" w:rsidR="002035BD" w:rsidRDefault="002035BD" w:rsidP="002035BD">
      <w:pPr>
        <w:pStyle w:val="3"/>
      </w:pPr>
      <w:r>
        <w:rPr>
          <w:rFonts w:hint="eastAsia"/>
        </w:rPr>
        <w:t>重新提交指标</w:t>
      </w:r>
      <w:r w:rsidR="007C45B2">
        <w:rPr>
          <w:rFonts w:hint="eastAsia"/>
        </w:rPr>
        <w:t>接口</w:t>
      </w:r>
      <w:r>
        <w:rPr>
          <w:rFonts w:hint="eastAsia"/>
        </w:rPr>
        <w:t>维护请求</w:t>
      </w:r>
    </w:p>
    <w:p w14:paraId="5139ED7E" w14:textId="20A84903" w:rsidR="002035BD" w:rsidRDefault="002035BD" w:rsidP="002035BD">
      <w:r>
        <w:rPr>
          <w:rFonts w:hint="eastAsia"/>
        </w:rPr>
        <w:t>指标</w:t>
      </w:r>
      <w:r w:rsidR="007C45B2">
        <w:rPr>
          <w:rFonts w:hint="eastAsia"/>
        </w:rPr>
        <w:t>接口</w:t>
      </w:r>
      <w:r>
        <w:rPr>
          <w:rFonts w:hint="eastAsia"/>
        </w:rPr>
        <w:t>维护请求在审批被拒绝之后即进入被拒绝状态，指标操作员可以修改被拒绝的指标</w:t>
      </w:r>
      <w:r w:rsidR="007C45B2">
        <w:rPr>
          <w:rFonts w:hint="eastAsia"/>
        </w:rPr>
        <w:t>接口</w:t>
      </w:r>
      <w:r>
        <w:rPr>
          <w:rFonts w:hint="eastAsia"/>
        </w:rPr>
        <w:t>维护请求的属性，并重新发起维护请求。</w:t>
      </w:r>
    </w:p>
    <w:p w14:paraId="3658EB3E" w14:textId="4B1EBFAD" w:rsidR="002035BD" w:rsidRDefault="002035BD" w:rsidP="002035BD">
      <w:r>
        <w:rPr>
          <w:rFonts w:hint="eastAsia"/>
        </w:rPr>
        <w:t>指标</w:t>
      </w:r>
      <w:r w:rsidR="007C45B2">
        <w:rPr>
          <w:rFonts w:hint="eastAsia"/>
        </w:rPr>
        <w:t>接口</w:t>
      </w:r>
      <w:r>
        <w:rPr>
          <w:rFonts w:hint="eastAsia"/>
        </w:rPr>
        <w:t>维护页面的“被拒绝”标签页列出了未通过审批的指标</w:t>
      </w:r>
      <w:r w:rsidR="007C45B2">
        <w:rPr>
          <w:rFonts w:hint="eastAsia"/>
        </w:rPr>
        <w:t>接口</w:t>
      </w:r>
      <w:r>
        <w:rPr>
          <w:rFonts w:hint="eastAsia"/>
        </w:rPr>
        <w:t>维护请求</w:t>
      </w:r>
      <w:r w:rsidR="007C45B2">
        <w:rPr>
          <w:rFonts w:hint="eastAsia"/>
        </w:rPr>
        <w:t>清单</w:t>
      </w:r>
      <w:r>
        <w:rPr>
          <w:rFonts w:hint="eastAsia"/>
        </w:rPr>
        <w:t>，用户可以点击</w:t>
      </w:r>
      <w:r w:rsidR="007C45B2">
        <w:rPr>
          <w:rFonts w:hint="eastAsia"/>
        </w:rPr>
        <w:t>清单中各条目</w:t>
      </w:r>
      <w:r>
        <w:rPr>
          <w:rFonts w:hint="eastAsia"/>
        </w:rPr>
        <w:t>对这些</w:t>
      </w:r>
      <w:r w:rsidR="007C45B2">
        <w:rPr>
          <w:rFonts w:hint="eastAsia"/>
        </w:rPr>
        <w:t>接口</w:t>
      </w:r>
      <w:r>
        <w:rPr>
          <w:rFonts w:hint="eastAsia"/>
        </w:rPr>
        <w:t>维护请求进行修改，并重新提交审批，也可以通过点击</w:t>
      </w:r>
      <w:r w:rsidR="00E5568F">
        <w:rPr>
          <w:rFonts w:hint="eastAsia"/>
        </w:rPr>
        <w:t>各条目</w:t>
      </w:r>
      <w:r>
        <w:rPr>
          <w:rFonts w:hint="eastAsia"/>
        </w:rPr>
        <w:t>右侧</w:t>
      </w:r>
      <w:r w:rsidR="00E5568F">
        <w:rPr>
          <w:rFonts w:hint="eastAsia"/>
        </w:rPr>
        <w:t>的</w:t>
      </w:r>
      <w:r>
        <w:rPr>
          <w:rFonts w:hint="eastAsia"/>
        </w:rPr>
        <w:t>删除按钮删除这些被拒绝的维护请求。</w:t>
      </w:r>
    </w:p>
    <w:p w14:paraId="0C4575A7" w14:textId="0AB8261D" w:rsidR="002035BD" w:rsidRPr="008F4A78" w:rsidRDefault="002035BD" w:rsidP="002035BD">
      <w:r>
        <w:rPr>
          <w:rFonts w:hint="eastAsia"/>
        </w:rPr>
        <w:t>用户只可以修改并重新提交本部门用户发起的指标</w:t>
      </w:r>
      <w:r w:rsidR="007C45B2">
        <w:rPr>
          <w:rFonts w:hint="eastAsia"/>
        </w:rPr>
        <w:t>接口</w:t>
      </w:r>
      <w:r>
        <w:rPr>
          <w:rFonts w:hint="eastAsia"/>
        </w:rPr>
        <w:t>维护请求。</w:t>
      </w:r>
    </w:p>
    <w:p w14:paraId="5FBF501F" w14:textId="23FC0218" w:rsidR="002035BD" w:rsidRDefault="002035BD" w:rsidP="002035BD">
      <w:pPr>
        <w:pStyle w:val="4"/>
      </w:pPr>
      <w:r>
        <w:rPr>
          <w:rFonts w:hint="eastAsia"/>
        </w:rPr>
        <w:t>修改指标</w:t>
      </w:r>
      <w:r w:rsidR="007D38C2">
        <w:rPr>
          <w:rFonts w:hint="eastAsia"/>
        </w:rPr>
        <w:t>接口</w:t>
      </w:r>
      <w:r>
        <w:rPr>
          <w:rFonts w:hint="eastAsia"/>
        </w:rPr>
        <w:t>维护请求的内容</w:t>
      </w:r>
    </w:p>
    <w:p w14:paraId="4971A7E7" w14:textId="2FF9CE71" w:rsidR="002035BD" w:rsidRPr="005E5541" w:rsidRDefault="002035BD" w:rsidP="002035BD">
      <w:r>
        <w:rPr>
          <w:rFonts w:hint="eastAsia"/>
        </w:rPr>
        <w:t>具备“指标操作员”角色的用户可以修改被拒绝的指标</w:t>
      </w:r>
      <w:r w:rsidR="007D38C2">
        <w:rPr>
          <w:rFonts w:hint="eastAsia"/>
        </w:rPr>
        <w:t>接口</w:t>
      </w:r>
      <w:r>
        <w:rPr>
          <w:rFonts w:hint="eastAsia"/>
        </w:rPr>
        <w:t>维护请求中的指标</w:t>
      </w:r>
      <w:r w:rsidR="007D38C2">
        <w:rPr>
          <w:rFonts w:hint="eastAsia"/>
        </w:rPr>
        <w:t>接口</w:t>
      </w:r>
      <w:r>
        <w:rPr>
          <w:rFonts w:hint="eastAsia"/>
        </w:rPr>
        <w:t>的属性，这些请求修改并提交后，重新成为待审批请求。</w:t>
      </w:r>
    </w:p>
    <w:p w14:paraId="28431F50" w14:textId="77777777" w:rsidR="002035BD" w:rsidRDefault="002035BD" w:rsidP="002035BD">
      <w:pPr>
        <w:pStyle w:val="5"/>
      </w:pPr>
      <w:r>
        <w:rPr>
          <w:rFonts w:hint="eastAsia"/>
        </w:rPr>
        <w:t>业务规则</w:t>
      </w:r>
    </w:p>
    <w:p w14:paraId="32150419" w14:textId="4CAA9FB2" w:rsidR="002035BD" w:rsidRDefault="002035BD" w:rsidP="00A254C2">
      <w:pPr>
        <w:pStyle w:val="a5"/>
        <w:numPr>
          <w:ilvl w:val="0"/>
          <w:numId w:val="66"/>
        </w:numPr>
        <w:ind w:firstLineChars="0"/>
      </w:pPr>
      <w:r>
        <w:rPr>
          <w:rFonts w:hint="eastAsia"/>
        </w:rPr>
        <w:t>指标</w:t>
      </w:r>
      <w:r w:rsidR="007D38C2">
        <w:rPr>
          <w:rFonts w:hint="eastAsia"/>
        </w:rPr>
        <w:t>接口</w:t>
      </w:r>
      <w:r>
        <w:rPr>
          <w:rFonts w:hint="eastAsia"/>
        </w:rPr>
        <w:t>代码不得与已生效和待审批的指标</w:t>
      </w:r>
      <w:r w:rsidR="007D38C2">
        <w:rPr>
          <w:rFonts w:hint="eastAsia"/>
        </w:rPr>
        <w:t>接口</w:t>
      </w:r>
      <w:r>
        <w:rPr>
          <w:rFonts w:hint="eastAsia"/>
        </w:rPr>
        <w:t>重复。</w:t>
      </w:r>
      <w:r w:rsidR="00E5568F">
        <w:rPr>
          <w:rFonts w:hint="eastAsia"/>
        </w:rPr>
        <w:t>对于</w:t>
      </w:r>
      <w:r w:rsidR="007D38C2">
        <w:rPr>
          <w:rFonts w:hint="eastAsia"/>
        </w:rPr>
        <w:t>已生效的指标接口</w:t>
      </w:r>
      <w:r w:rsidR="00CB6495">
        <w:rPr>
          <w:rFonts w:hint="eastAsia"/>
        </w:rPr>
        <w:t>的</w:t>
      </w:r>
      <w:r w:rsidR="00E5568F">
        <w:rPr>
          <w:rFonts w:hint="eastAsia"/>
        </w:rPr>
        <w:t>维护</w:t>
      </w:r>
      <w:r w:rsidR="007D38C2">
        <w:rPr>
          <w:rFonts w:hint="eastAsia"/>
        </w:rPr>
        <w:t>，指标接口代码不得修改。</w:t>
      </w:r>
    </w:p>
    <w:p w14:paraId="38D41010" w14:textId="2ACE1D24" w:rsidR="002035BD" w:rsidRDefault="002035BD" w:rsidP="00A254C2">
      <w:pPr>
        <w:pStyle w:val="a5"/>
        <w:numPr>
          <w:ilvl w:val="0"/>
          <w:numId w:val="66"/>
        </w:numPr>
        <w:ind w:firstLineChars="0"/>
      </w:pPr>
      <w:r>
        <w:rPr>
          <w:rFonts w:hint="eastAsia"/>
        </w:rPr>
        <w:t>对指标</w:t>
      </w:r>
      <w:r w:rsidR="007D38C2">
        <w:rPr>
          <w:rFonts w:hint="eastAsia"/>
        </w:rPr>
        <w:t>接口</w:t>
      </w:r>
      <w:r>
        <w:rPr>
          <w:rFonts w:hint="eastAsia"/>
        </w:rPr>
        <w:t>的编辑需要经过审批才会生效。</w:t>
      </w:r>
    </w:p>
    <w:p w14:paraId="3A790A42" w14:textId="77777777" w:rsidR="002035BD" w:rsidRDefault="002035BD" w:rsidP="002035BD">
      <w:pPr>
        <w:pStyle w:val="5"/>
      </w:pPr>
      <w:r>
        <w:rPr>
          <w:rFonts w:hint="eastAsia"/>
        </w:rPr>
        <w:t>操作步骤</w:t>
      </w:r>
    </w:p>
    <w:p w14:paraId="0A914B88" w14:textId="77777777" w:rsidR="00CB6495" w:rsidRPr="00C231CA" w:rsidRDefault="00CB6495" w:rsidP="00A254C2">
      <w:pPr>
        <w:pStyle w:val="a5"/>
        <w:numPr>
          <w:ilvl w:val="0"/>
          <w:numId w:val="67"/>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30B69C4" w14:textId="77777777" w:rsidR="00CB6495" w:rsidRPr="00C231CA" w:rsidRDefault="00CB6495" w:rsidP="00A254C2">
      <w:pPr>
        <w:pStyle w:val="a5"/>
        <w:numPr>
          <w:ilvl w:val="0"/>
          <w:numId w:val="67"/>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Pr>
          <w:rFonts w:hint="eastAsia"/>
        </w:rPr>
        <w:t>接口</w:t>
      </w:r>
      <w:r w:rsidRPr="00C231CA">
        <w:rPr>
          <w:rFonts w:hint="eastAsia"/>
        </w:rPr>
        <w:t>管理</w:t>
      </w:r>
      <w:r w:rsidRPr="00C231CA">
        <w:rPr>
          <w:rFonts w:hint="eastAsia"/>
        </w:rPr>
        <w:t>--&gt;</w:t>
      </w:r>
      <w:r w:rsidRPr="00C231CA">
        <w:rPr>
          <w:rFonts w:hint="eastAsia"/>
        </w:rPr>
        <w:t>指标</w:t>
      </w:r>
      <w:r>
        <w:rPr>
          <w:rFonts w:hint="eastAsia"/>
        </w:rPr>
        <w:t>接口</w:t>
      </w:r>
      <w:r w:rsidRPr="00C231CA">
        <w:rPr>
          <w:rFonts w:hint="eastAsia"/>
        </w:rPr>
        <w:t>维护</w:t>
      </w:r>
      <w:r w:rsidRPr="00893A0A">
        <w:rPr>
          <w:rFonts w:hint="eastAsia"/>
        </w:rPr>
        <w:t>”。</w:t>
      </w:r>
    </w:p>
    <w:p w14:paraId="67E53102" w14:textId="7637DFB8" w:rsidR="00CB6495" w:rsidRDefault="00CB6495" w:rsidP="00A254C2">
      <w:pPr>
        <w:pStyle w:val="a5"/>
        <w:numPr>
          <w:ilvl w:val="0"/>
          <w:numId w:val="67"/>
        </w:numPr>
        <w:ind w:firstLineChars="0"/>
      </w:pPr>
      <w:r>
        <w:rPr>
          <w:rFonts w:hint="eastAsia"/>
        </w:rPr>
        <w:t>点击“已拒绝”标签，在页面左侧会显示指标接口列表。</w:t>
      </w:r>
    </w:p>
    <w:p w14:paraId="5E960B65" w14:textId="146EB81E" w:rsidR="00CB6495" w:rsidRDefault="00CB6495" w:rsidP="00A254C2">
      <w:pPr>
        <w:pStyle w:val="a5"/>
        <w:numPr>
          <w:ilvl w:val="0"/>
          <w:numId w:val="67"/>
        </w:numPr>
        <w:ind w:firstLineChars="0"/>
      </w:pPr>
      <w:r>
        <w:rPr>
          <w:rFonts w:hint="eastAsia"/>
        </w:rPr>
        <w:t>在指标接口目录中选择一个接口，</w:t>
      </w:r>
      <w:r w:rsidR="00E5568F">
        <w:rPr>
          <w:rFonts w:hint="eastAsia"/>
        </w:rPr>
        <w:t>页面右侧显示被拒绝的指标接口维护</w:t>
      </w:r>
      <w:r w:rsidR="00E5568F">
        <w:rPr>
          <w:rFonts w:hint="eastAsia"/>
        </w:rPr>
        <w:lastRenderedPageBreak/>
        <w:t>内容</w:t>
      </w:r>
      <w:r>
        <w:rPr>
          <w:rFonts w:hint="eastAsia"/>
        </w:rPr>
        <w:t>。</w:t>
      </w:r>
    </w:p>
    <w:p w14:paraId="3D40013A" w14:textId="4B714A1F" w:rsidR="00CB6495" w:rsidRDefault="00E5568F" w:rsidP="00A254C2">
      <w:pPr>
        <w:pStyle w:val="a5"/>
        <w:numPr>
          <w:ilvl w:val="0"/>
          <w:numId w:val="67"/>
        </w:numPr>
        <w:ind w:firstLineChars="0"/>
      </w:pPr>
      <w:r>
        <w:rPr>
          <w:rFonts w:hint="eastAsia"/>
        </w:rPr>
        <w:t>用户可以对以下内容进行编辑</w:t>
      </w:r>
      <w:r w:rsidR="00CB6495">
        <w:rPr>
          <w:rFonts w:hint="eastAsia"/>
        </w:rPr>
        <w:t>：</w:t>
      </w:r>
    </w:p>
    <w:p w14:paraId="5B7BD83F" w14:textId="0AE67EB4" w:rsidR="00CB6495" w:rsidRDefault="00CB6495" w:rsidP="00A254C2">
      <w:pPr>
        <w:pStyle w:val="a5"/>
        <w:numPr>
          <w:ilvl w:val="1"/>
          <w:numId w:val="67"/>
        </w:numPr>
        <w:ind w:firstLineChars="0"/>
      </w:pPr>
      <w:r>
        <w:rPr>
          <w:rFonts w:hint="eastAsia"/>
        </w:rPr>
        <w:t>指标接口代码：对于新增接口请求，可以修改指标接口代码，对于已生效指标接口的</w:t>
      </w:r>
      <w:r w:rsidR="00E5568F">
        <w:rPr>
          <w:rFonts w:hint="eastAsia"/>
        </w:rPr>
        <w:t>维护</w:t>
      </w:r>
      <w:r>
        <w:rPr>
          <w:rFonts w:hint="eastAsia"/>
        </w:rPr>
        <w:t>请求，不得修改指标接口代码。</w:t>
      </w:r>
    </w:p>
    <w:p w14:paraId="3923E259" w14:textId="77777777" w:rsidR="00CB6495" w:rsidRDefault="00CB6495" w:rsidP="00A254C2">
      <w:pPr>
        <w:pStyle w:val="a5"/>
        <w:numPr>
          <w:ilvl w:val="1"/>
          <w:numId w:val="67"/>
        </w:numPr>
        <w:ind w:firstLineChars="0"/>
      </w:pPr>
      <w:r>
        <w:rPr>
          <w:rFonts w:hint="eastAsia"/>
        </w:rPr>
        <w:t>指标接口名称：新创建的指标接口的显示名称。建议指标接口的名称不要重复，以避免混乱和误解。</w:t>
      </w:r>
    </w:p>
    <w:p w14:paraId="30AF34AB" w14:textId="77777777" w:rsidR="00CB6495" w:rsidRDefault="00CB6495" w:rsidP="00A254C2">
      <w:pPr>
        <w:pStyle w:val="a5"/>
        <w:numPr>
          <w:ilvl w:val="1"/>
          <w:numId w:val="67"/>
        </w:numPr>
        <w:ind w:firstLineChars="0"/>
      </w:pPr>
      <w:r>
        <w:rPr>
          <w:rFonts w:hint="eastAsia"/>
        </w:rPr>
        <w:t>指标接口备注：为指标接口提供额外的描述信息，如该接口的用途，修订历史等。</w:t>
      </w:r>
    </w:p>
    <w:p w14:paraId="4C8450C6" w14:textId="77777777" w:rsidR="00CB6495" w:rsidRDefault="00CB6495" w:rsidP="00A254C2">
      <w:pPr>
        <w:pStyle w:val="a5"/>
        <w:numPr>
          <w:ilvl w:val="1"/>
          <w:numId w:val="67"/>
        </w:numPr>
        <w:ind w:firstLineChars="0"/>
      </w:pPr>
      <w:r>
        <w:rPr>
          <w:rFonts w:hint="eastAsia"/>
        </w:rPr>
        <w:t>接口生效日期：对于新增接口的请求，可以修改指标生效日期，对于编辑已生效指标接口的请求，不得修改指标生效日期。</w:t>
      </w:r>
    </w:p>
    <w:p w14:paraId="0B1B8ECE" w14:textId="77777777" w:rsidR="00CB6495" w:rsidRDefault="00CB6495" w:rsidP="00A254C2">
      <w:pPr>
        <w:pStyle w:val="a5"/>
        <w:numPr>
          <w:ilvl w:val="1"/>
          <w:numId w:val="67"/>
        </w:numPr>
        <w:ind w:firstLineChars="0"/>
      </w:pPr>
      <w:r>
        <w:rPr>
          <w:rFonts w:hint="eastAsia"/>
        </w:rPr>
        <w:t>接口失效日期：选择接口失效日期（可选）。</w:t>
      </w:r>
    </w:p>
    <w:p w14:paraId="3B422444" w14:textId="2F38DDD3" w:rsidR="00CB6495" w:rsidRDefault="00CB6495" w:rsidP="00A254C2">
      <w:pPr>
        <w:pStyle w:val="a5"/>
        <w:numPr>
          <w:ilvl w:val="1"/>
          <w:numId w:val="67"/>
        </w:numPr>
        <w:ind w:firstLineChars="0"/>
      </w:pPr>
      <w:r>
        <w:rPr>
          <w:rFonts w:hint="eastAsia"/>
        </w:rPr>
        <w:t>点击</w:t>
      </w:r>
      <w:r w:rsidR="00E5568F">
        <w:rPr>
          <w:rFonts w:hint="eastAsia"/>
        </w:rPr>
        <w:t>接口指标列表右上角的</w:t>
      </w:r>
      <w:r>
        <w:rPr>
          <w:rFonts w:hint="eastAsia"/>
        </w:rPr>
        <w:t>“增加”按钮打开指标列表选择窗口，</w:t>
      </w:r>
    </w:p>
    <w:p w14:paraId="73761DB7" w14:textId="77777777" w:rsidR="00CB6495" w:rsidRDefault="00CB6495" w:rsidP="00A254C2">
      <w:pPr>
        <w:pStyle w:val="a5"/>
        <w:numPr>
          <w:ilvl w:val="2"/>
          <w:numId w:val="67"/>
        </w:numPr>
        <w:ind w:firstLineChars="0"/>
      </w:pPr>
      <w:r>
        <w:rPr>
          <w:rFonts w:hint="eastAsia"/>
        </w:rPr>
        <w:t>输入指标筛选条件，点击“查询”筛选符合条件的指标。</w:t>
      </w:r>
    </w:p>
    <w:p w14:paraId="155EED98" w14:textId="77777777" w:rsidR="00CB6495" w:rsidRDefault="00CB6495" w:rsidP="00A254C2">
      <w:pPr>
        <w:pStyle w:val="a5"/>
        <w:numPr>
          <w:ilvl w:val="2"/>
          <w:numId w:val="67"/>
        </w:numPr>
        <w:ind w:firstLineChars="0"/>
      </w:pPr>
      <w:r>
        <w:rPr>
          <w:rFonts w:hint="eastAsia"/>
        </w:rPr>
        <w:t>勾选需要增加到接口中的指标。</w:t>
      </w:r>
    </w:p>
    <w:p w14:paraId="75CD9A49" w14:textId="77777777" w:rsidR="00CB6495" w:rsidRDefault="00CB6495" w:rsidP="00A254C2">
      <w:pPr>
        <w:pStyle w:val="a5"/>
        <w:numPr>
          <w:ilvl w:val="2"/>
          <w:numId w:val="67"/>
        </w:numPr>
        <w:ind w:firstLineChars="0"/>
      </w:pPr>
      <w:r>
        <w:rPr>
          <w:rFonts w:hint="eastAsia"/>
        </w:rPr>
        <w:t>点击“确定”保存选择的结果。</w:t>
      </w:r>
    </w:p>
    <w:p w14:paraId="6BA4D9F4" w14:textId="77777777" w:rsidR="00CB6495" w:rsidRDefault="00CB6495" w:rsidP="00A254C2">
      <w:pPr>
        <w:pStyle w:val="a5"/>
        <w:numPr>
          <w:ilvl w:val="1"/>
          <w:numId w:val="67"/>
        </w:numPr>
        <w:ind w:firstLineChars="0"/>
      </w:pPr>
      <w:r>
        <w:rPr>
          <w:rFonts w:hint="eastAsia"/>
        </w:rPr>
        <w:t>在指标列表中勾选指标，点击“删除”可以从指标列表中删除选中的指标。</w:t>
      </w:r>
    </w:p>
    <w:p w14:paraId="2E4A5429" w14:textId="77777777" w:rsidR="00CB6495" w:rsidRDefault="00CB6495" w:rsidP="00A254C2">
      <w:pPr>
        <w:pStyle w:val="a5"/>
        <w:numPr>
          <w:ilvl w:val="1"/>
          <w:numId w:val="67"/>
        </w:numPr>
        <w:ind w:firstLineChars="0"/>
      </w:pPr>
      <w:r>
        <w:rPr>
          <w:rFonts w:hint="eastAsia"/>
        </w:rPr>
        <w:t>点击指标列表中各条目右侧的“筛选条件”按钮打开筛选条件设置窗口，系统显示当前设置的指标数据筛选条件，</w:t>
      </w:r>
    </w:p>
    <w:p w14:paraId="748B7FBC" w14:textId="77777777" w:rsidR="00CB6495" w:rsidRDefault="00CB6495" w:rsidP="00A254C2">
      <w:pPr>
        <w:pStyle w:val="a5"/>
        <w:numPr>
          <w:ilvl w:val="2"/>
          <w:numId w:val="67"/>
        </w:numPr>
        <w:ind w:firstLineChars="0"/>
      </w:pPr>
      <w:r>
        <w:rPr>
          <w:rFonts w:hint="eastAsia"/>
        </w:rPr>
        <w:t>用户可以直接修改原有筛选条件，点击“确定”完成接口筛选条件的设置。</w:t>
      </w:r>
    </w:p>
    <w:p w14:paraId="26B03D25" w14:textId="098460FB" w:rsidR="00CB6495" w:rsidRDefault="00CB6495" w:rsidP="00A254C2">
      <w:pPr>
        <w:pStyle w:val="a5"/>
        <w:numPr>
          <w:ilvl w:val="2"/>
          <w:numId w:val="67"/>
        </w:numPr>
        <w:ind w:firstLineChars="0"/>
      </w:pPr>
      <w:r>
        <w:rPr>
          <w:rFonts w:hint="eastAsia"/>
        </w:rPr>
        <w:t>用户可以在“常用查询”下拉框中选择在该指标上已存在的常用查询</w:t>
      </w:r>
      <w:r w:rsidR="007E3C74">
        <w:rPr>
          <w:rFonts w:hint="eastAsia"/>
        </w:rPr>
        <w:t>作为</w:t>
      </w:r>
      <w:r>
        <w:rPr>
          <w:rFonts w:hint="eastAsia"/>
        </w:rPr>
        <w:t>数据筛选条件。</w:t>
      </w:r>
    </w:p>
    <w:p w14:paraId="52267301" w14:textId="77777777" w:rsidR="00CB6495" w:rsidRDefault="00CB6495" w:rsidP="00A254C2">
      <w:pPr>
        <w:pStyle w:val="a5"/>
        <w:numPr>
          <w:ilvl w:val="2"/>
          <w:numId w:val="67"/>
        </w:numPr>
        <w:ind w:firstLineChars="0"/>
      </w:pPr>
      <w:r>
        <w:rPr>
          <w:rFonts w:hint="eastAsia"/>
        </w:rPr>
        <w:t>不熟悉</w:t>
      </w:r>
      <w:r>
        <w:rPr>
          <w:rFonts w:hint="eastAsia"/>
        </w:rPr>
        <w:t>SQL</w:t>
      </w:r>
      <w:r>
        <w:rPr>
          <w:rFonts w:hint="eastAsia"/>
        </w:rPr>
        <w:t>查询语言的用户可以选择“简单查询”开关，在维度字段列表中为需要设置过滤条件的维度字段输入过滤条件，点击“确定”即可完成接口筛选条件设置。</w:t>
      </w:r>
    </w:p>
    <w:p w14:paraId="2816E0E8" w14:textId="77777777" w:rsidR="00CB6495" w:rsidRDefault="00CB6495" w:rsidP="00A254C2">
      <w:pPr>
        <w:pStyle w:val="a5"/>
        <w:numPr>
          <w:ilvl w:val="2"/>
          <w:numId w:val="67"/>
        </w:numPr>
        <w:ind w:firstLineChars="0"/>
      </w:pPr>
      <w:r>
        <w:rPr>
          <w:rFonts w:hint="eastAsia"/>
        </w:rPr>
        <w:t>熟悉</w:t>
      </w:r>
      <w:r>
        <w:rPr>
          <w:rFonts w:hint="eastAsia"/>
        </w:rPr>
        <w:t>SQL</w:t>
      </w:r>
      <w:r>
        <w:rPr>
          <w:rFonts w:hint="eastAsia"/>
        </w:rPr>
        <w:t>查询语言的用户可以选择“复杂查询”开关，在查询条件输入框中使用</w:t>
      </w:r>
      <w:r>
        <w:rPr>
          <w:rFonts w:hint="eastAsia"/>
        </w:rPr>
        <w:t>SQL</w:t>
      </w:r>
      <w:r>
        <w:rPr>
          <w:rFonts w:hint="eastAsia"/>
        </w:rPr>
        <w:t>语言输入完整的指标数据查询条件，点击“确定”即可完成接口筛选条件的设置。</w:t>
      </w:r>
    </w:p>
    <w:p w14:paraId="10BEDB35" w14:textId="77777777" w:rsidR="00CB6495" w:rsidRDefault="00CB6495" w:rsidP="00A254C2">
      <w:pPr>
        <w:pStyle w:val="a5"/>
        <w:numPr>
          <w:ilvl w:val="0"/>
          <w:numId w:val="67"/>
        </w:numPr>
        <w:ind w:firstLineChars="0"/>
      </w:pPr>
      <w:r>
        <w:rPr>
          <w:rFonts w:hint="eastAsia"/>
        </w:rPr>
        <w:lastRenderedPageBreak/>
        <w:t>点击“确定”按钮保存已录入的接口配置信息。</w:t>
      </w:r>
    </w:p>
    <w:p w14:paraId="536F67F8" w14:textId="21C3674B" w:rsidR="002035BD" w:rsidRDefault="009E5618" w:rsidP="002035BD">
      <w:pPr>
        <w:pStyle w:val="3"/>
      </w:pPr>
      <w:r>
        <w:rPr>
          <w:rFonts w:hint="eastAsia"/>
        </w:rPr>
        <w:t xml:space="preserve"> </w:t>
      </w:r>
      <w:r w:rsidR="002035BD">
        <w:rPr>
          <w:rFonts w:hint="eastAsia"/>
        </w:rPr>
        <w:t>指标</w:t>
      </w:r>
      <w:r w:rsidR="00CB6495">
        <w:rPr>
          <w:rFonts w:hint="eastAsia"/>
        </w:rPr>
        <w:t>接口</w:t>
      </w:r>
      <w:r w:rsidR="002035BD">
        <w:rPr>
          <w:rFonts w:hint="eastAsia"/>
        </w:rPr>
        <w:t>审核</w:t>
      </w:r>
    </w:p>
    <w:p w14:paraId="73F4875B" w14:textId="6AC79382" w:rsidR="002035BD" w:rsidRDefault="002035BD" w:rsidP="002035BD">
      <w:pPr>
        <w:pStyle w:val="4"/>
      </w:pPr>
      <w:r>
        <w:rPr>
          <w:rFonts w:hint="eastAsia"/>
        </w:rPr>
        <w:t>指标</w:t>
      </w:r>
      <w:r w:rsidR="00CB6495">
        <w:rPr>
          <w:rFonts w:hint="eastAsia"/>
        </w:rPr>
        <w:t>接口</w:t>
      </w:r>
      <w:r>
        <w:rPr>
          <w:rFonts w:hint="eastAsia"/>
        </w:rPr>
        <w:t>维护审核</w:t>
      </w:r>
    </w:p>
    <w:p w14:paraId="06F9AE57" w14:textId="69B03050" w:rsidR="002035BD" w:rsidRDefault="002035BD" w:rsidP="002035BD">
      <w:r>
        <w:rPr>
          <w:rFonts w:hint="eastAsia"/>
        </w:rPr>
        <w:t>具备“指标管理员”角色的用户可以对指标</w:t>
      </w:r>
      <w:r w:rsidR="001E40B4">
        <w:rPr>
          <w:rFonts w:hint="eastAsia"/>
        </w:rPr>
        <w:t>接口</w:t>
      </w:r>
      <w:r>
        <w:rPr>
          <w:rFonts w:hint="eastAsia"/>
        </w:rPr>
        <w:t>的变化进行审批。指标</w:t>
      </w:r>
      <w:r w:rsidR="001E40B4">
        <w:rPr>
          <w:rFonts w:hint="eastAsia"/>
        </w:rPr>
        <w:t>接口</w:t>
      </w:r>
      <w:r>
        <w:rPr>
          <w:rFonts w:hint="eastAsia"/>
        </w:rPr>
        <w:t>的变化包括指标</w:t>
      </w:r>
      <w:r w:rsidR="001E40B4">
        <w:rPr>
          <w:rFonts w:hint="eastAsia"/>
        </w:rPr>
        <w:t>接口</w:t>
      </w:r>
      <w:r>
        <w:rPr>
          <w:rFonts w:hint="eastAsia"/>
        </w:rPr>
        <w:t>的新建、删除、属性的修改</w:t>
      </w:r>
      <w:r w:rsidR="009E20E6">
        <w:rPr>
          <w:rFonts w:hint="eastAsia"/>
        </w:rPr>
        <w:t>、接口所包含指标的调整</w:t>
      </w:r>
      <w:r>
        <w:rPr>
          <w:rFonts w:hint="eastAsia"/>
        </w:rPr>
        <w:t>。</w:t>
      </w:r>
    </w:p>
    <w:p w14:paraId="33A1F1E2" w14:textId="77777777" w:rsidR="002035BD" w:rsidRDefault="002035BD" w:rsidP="002035BD">
      <w:pPr>
        <w:pStyle w:val="5"/>
      </w:pPr>
      <w:r>
        <w:rPr>
          <w:rFonts w:hint="eastAsia"/>
        </w:rPr>
        <w:t>业务规则</w:t>
      </w:r>
    </w:p>
    <w:p w14:paraId="51B74B1C" w14:textId="7DACC5F5" w:rsidR="002035BD" w:rsidRDefault="002035BD" w:rsidP="00A254C2">
      <w:pPr>
        <w:pStyle w:val="a5"/>
        <w:numPr>
          <w:ilvl w:val="0"/>
          <w:numId w:val="68"/>
        </w:numPr>
        <w:ind w:firstLineChars="0"/>
      </w:pPr>
      <w:r>
        <w:rPr>
          <w:rFonts w:hint="eastAsia"/>
        </w:rPr>
        <w:t>审核通过的指标</w:t>
      </w:r>
      <w:r w:rsidR="009E20E6">
        <w:rPr>
          <w:rFonts w:hint="eastAsia"/>
        </w:rPr>
        <w:t>接口</w:t>
      </w:r>
      <w:r>
        <w:rPr>
          <w:rFonts w:hint="eastAsia"/>
        </w:rPr>
        <w:t>进入生效状态，</w:t>
      </w:r>
      <w:r w:rsidR="009E20E6">
        <w:rPr>
          <w:rFonts w:hint="eastAsia"/>
        </w:rPr>
        <w:t>在指标接口的生效期间可以对外提供指标数据。</w:t>
      </w:r>
    </w:p>
    <w:p w14:paraId="7FC95FC3" w14:textId="4D16DE3E" w:rsidR="002035BD" w:rsidRDefault="002035BD" w:rsidP="00A254C2">
      <w:pPr>
        <w:pStyle w:val="a5"/>
        <w:numPr>
          <w:ilvl w:val="0"/>
          <w:numId w:val="68"/>
        </w:numPr>
        <w:ind w:firstLineChars="0"/>
      </w:pPr>
      <w:r>
        <w:rPr>
          <w:rFonts w:hint="eastAsia"/>
        </w:rPr>
        <w:t>审核未通过的指标</w:t>
      </w:r>
      <w:r w:rsidR="009E20E6">
        <w:rPr>
          <w:rFonts w:hint="eastAsia"/>
        </w:rPr>
        <w:t>接口</w:t>
      </w:r>
      <w:r>
        <w:rPr>
          <w:rFonts w:hint="eastAsia"/>
        </w:rPr>
        <w:t>进入被拒绝状态，指标操作员可以修改这些被拒绝的指标</w:t>
      </w:r>
      <w:r w:rsidR="009E20E6">
        <w:rPr>
          <w:rFonts w:hint="eastAsia"/>
        </w:rPr>
        <w:t>接口维护请求，</w:t>
      </w:r>
      <w:r>
        <w:rPr>
          <w:rFonts w:hint="eastAsia"/>
        </w:rPr>
        <w:t>重新提交审批。</w:t>
      </w:r>
    </w:p>
    <w:p w14:paraId="6B6BBFF0" w14:textId="0F135A73" w:rsidR="002035BD" w:rsidRDefault="002035BD" w:rsidP="00A254C2">
      <w:pPr>
        <w:pStyle w:val="a5"/>
        <w:numPr>
          <w:ilvl w:val="0"/>
          <w:numId w:val="68"/>
        </w:numPr>
        <w:ind w:firstLineChars="0"/>
      </w:pPr>
      <w:r>
        <w:rPr>
          <w:rFonts w:hint="eastAsia"/>
        </w:rPr>
        <w:t>用户只可以审核本部门指标操作员提交的指标</w:t>
      </w:r>
      <w:r w:rsidR="009E20E6">
        <w:rPr>
          <w:rFonts w:hint="eastAsia"/>
        </w:rPr>
        <w:t>接口</w:t>
      </w:r>
      <w:r>
        <w:rPr>
          <w:rFonts w:hint="eastAsia"/>
        </w:rPr>
        <w:t>维护请求。</w:t>
      </w:r>
    </w:p>
    <w:p w14:paraId="1FAF3D05" w14:textId="77777777" w:rsidR="002035BD" w:rsidRDefault="002035BD" w:rsidP="002035BD">
      <w:pPr>
        <w:pStyle w:val="5"/>
      </w:pPr>
      <w:r>
        <w:rPr>
          <w:rFonts w:hint="eastAsia"/>
        </w:rPr>
        <w:t>操作步骤</w:t>
      </w:r>
    </w:p>
    <w:p w14:paraId="20C4B2C6" w14:textId="77777777" w:rsidR="002035BD" w:rsidRPr="00C231CA" w:rsidRDefault="002035BD" w:rsidP="00A254C2">
      <w:pPr>
        <w:pStyle w:val="a5"/>
        <w:numPr>
          <w:ilvl w:val="0"/>
          <w:numId w:val="6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350B141F" w14:textId="4B0D6531" w:rsidR="002035BD" w:rsidRPr="00C231CA" w:rsidRDefault="002035BD" w:rsidP="00A254C2">
      <w:pPr>
        <w:pStyle w:val="a5"/>
        <w:numPr>
          <w:ilvl w:val="0"/>
          <w:numId w:val="6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w:t>
      </w:r>
      <w:r w:rsidR="007E3C74">
        <w:rPr>
          <w:rFonts w:hint="eastAsia"/>
        </w:rPr>
        <w:t>接口</w:t>
      </w:r>
      <w:r w:rsidRPr="00C231CA">
        <w:rPr>
          <w:rFonts w:hint="eastAsia"/>
        </w:rPr>
        <w:t>管理</w:t>
      </w:r>
      <w:r w:rsidRPr="00C231CA">
        <w:rPr>
          <w:rFonts w:hint="eastAsia"/>
        </w:rPr>
        <w:t>--&gt;</w:t>
      </w:r>
      <w:r w:rsidRPr="00C231CA">
        <w:rPr>
          <w:rFonts w:hint="eastAsia"/>
        </w:rPr>
        <w:t>指标</w:t>
      </w:r>
      <w:r w:rsidR="007E3C74">
        <w:rPr>
          <w:rFonts w:hint="eastAsia"/>
        </w:rPr>
        <w:t>接口</w:t>
      </w:r>
      <w:r>
        <w:rPr>
          <w:rFonts w:hint="eastAsia"/>
        </w:rPr>
        <w:t>审批</w:t>
      </w:r>
      <w:r w:rsidRPr="00893A0A">
        <w:rPr>
          <w:rFonts w:hint="eastAsia"/>
        </w:rPr>
        <w:t>”。</w:t>
      </w:r>
    </w:p>
    <w:p w14:paraId="050FB9F7" w14:textId="692DD1B3" w:rsidR="002035BD" w:rsidRDefault="002035BD" w:rsidP="00A254C2">
      <w:pPr>
        <w:pStyle w:val="a5"/>
        <w:numPr>
          <w:ilvl w:val="0"/>
          <w:numId w:val="69"/>
        </w:numPr>
        <w:ind w:firstLineChars="0"/>
      </w:pPr>
      <w:r>
        <w:rPr>
          <w:rFonts w:hint="eastAsia"/>
        </w:rPr>
        <w:t>点击“待审批”标签，在页面左侧会显示指标</w:t>
      </w:r>
      <w:r w:rsidR="007E3C74">
        <w:rPr>
          <w:rFonts w:hint="eastAsia"/>
        </w:rPr>
        <w:t>接口维护申请列表</w:t>
      </w:r>
      <w:r>
        <w:rPr>
          <w:rFonts w:hint="eastAsia"/>
        </w:rPr>
        <w:t>，在</w:t>
      </w:r>
      <w:r w:rsidR="007E3C74">
        <w:rPr>
          <w:rFonts w:hint="eastAsia"/>
        </w:rPr>
        <w:t>列表</w:t>
      </w:r>
      <w:r>
        <w:rPr>
          <w:rFonts w:hint="eastAsia"/>
        </w:rPr>
        <w:t>上点击需要审批的指标</w:t>
      </w:r>
      <w:r w:rsidR="007E3C74">
        <w:rPr>
          <w:rFonts w:hint="eastAsia"/>
        </w:rPr>
        <w:t>接口</w:t>
      </w:r>
      <w:r w:rsidR="001B7106">
        <w:rPr>
          <w:rFonts w:hint="eastAsia"/>
        </w:rPr>
        <w:t>，页面右侧显示待审批的接口详细内容。</w:t>
      </w:r>
    </w:p>
    <w:p w14:paraId="475DDDE5" w14:textId="637DD4C1" w:rsidR="002035BD" w:rsidRDefault="002035BD" w:rsidP="00A254C2">
      <w:pPr>
        <w:pStyle w:val="a5"/>
        <w:numPr>
          <w:ilvl w:val="0"/>
          <w:numId w:val="69"/>
        </w:numPr>
        <w:ind w:firstLineChars="0"/>
      </w:pPr>
      <w:r>
        <w:rPr>
          <w:rFonts w:hint="eastAsia"/>
        </w:rPr>
        <w:t>检查指标</w:t>
      </w:r>
      <w:r w:rsidR="007E3C74">
        <w:rPr>
          <w:rFonts w:hint="eastAsia"/>
        </w:rPr>
        <w:t>接口</w:t>
      </w:r>
      <w:r>
        <w:rPr>
          <w:rFonts w:hint="eastAsia"/>
        </w:rPr>
        <w:t>的各项属性是否正确，</w:t>
      </w:r>
      <w:r w:rsidR="007E3C74">
        <w:rPr>
          <w:rFonts w:hint="eastAsia"/>
        </w:rPr>
        <w:t>包括指标接口所包含的指标和指标筛选条件，</w:t>
      </w:r>
      <w:r>
        <w:rPr>
          <w:rFonts w:hint="eastAsia"/>
        </w:rPr>
        <w:t>如无问题，点击“审批通过”，否则点击“审批拒绝”。</w:t>
      </w:r>
    </w:p>
    <w:p w14:paraId="63193D8A" w14:textId="44E677DA" w:rsidR="00251A82" w:rsidRDefault="00251A82" w:rsidP="00A966D4">
      <w:pPr>
        <w:pStyle w:val="2"/>
      </w:pPr>
      <w:r>
        <w:rPr>
          <w:rFonts w:hint="eastAsia"/>
        </w:rPr>
        <w:t>数据权限管理</w:t>
      </w:r>
    </w:p>
    <w:p w14:paraId="1799D64A" w14:textId="200053BF" w:rsidR="00355BCD" w:rsidRDefault="00355BCD" w:rsidP="00C16D2A">
      <w:r>
        <w:rPr>
          <w:rFonts w:hint="eastAsia"/>
        </w:rPr>
        <w:t>用户对指标数据的访问需要得到授权。用户对指标数据的访问权限分为公开、内部、保密和绝密四个级别，分别对应于指标数据的四个敏感级别或</w:t>
      </w:r>
      <w:r w:rsidR="0048161B">
        <w:rPr>
          <w:rFonts w:hint="eastAsia"/>
        </w:rPr>
        <w:t>安全</w:t>
      </w:r>
      <w:r>
        <w:rPr>
          <w:rFonts w:hint="eastAsia"/>
        </w:rPr>
        <w:t>级别。</w:t>
      </w:r>
      <w:r w:rsidR="004B2FE8">
        <w:rPr>
          <w:rFonts w:hint="eastAsia"/>
        </w:rPr>
        <w:t>系统对用户的数据访问授权通过对用户角色的授权来实现，用户所拥有的最高数据访问权限由其所拥有的角色所具备的最高数据访问权限所决定。</w:t>
      </w:r>
    </w:p>
    <w:p w14:paraId="5EC9ED10" w14:textId="37BDA2FB" w:rsidR="00912D03" w:rsidRDefault="00194656" w:rsidP="00912D03">
      <w:r>
        <w:rPr>
          <w:rFonts w:hint="eastAsia"/>
        </w:rPr>
        <w:lastRenderedPageBreak/>
        <w:t>具备系统安全管理员角色的用户可以管理本部门指标的安全级别，指标系统管理部门的系统安全管理员可以管理公共指标的安全级别。</w:t>
      </w:r>
    </w:p>
    <w:p w14:paraId="01224E54" w14:textId="46093441" w:rsidR="00882E0A" w:rsidRDefault="00882E0A" w:rsidP="00882E0A">
      <w:pPr>
        <w:pStyle w:val="4"/>
      </w:pPr>
      <w:r>
        <w:rPr>
          <w:rFonts w:hint="eastAsia"/>
        </w:rPr>
        <w:t>数据安全级别管理</w:t>
      </w:r>
    </w:p>
    <w:p w14:paraId="7581FC0B" w14:textId="3E667DDE" w:rsidR="00882E0A" w:rsidRDefault="00882E0A" w:rsidP="00882E0A">
      <w:pPr>
        <w:pStyle w:val="5"/>
      </w:pPr>
      <w:r>
        <w:rPr>
          <w:rFonts w:hint="eastAsia"/>
        </w:rPr>
        <w:t>业务规则</w:t>
      </w:r>
    </w:p>
    <w:p w14:paraId="43FAAB7D" w14:textId="15C4270F" w:rsidR="00882E0A" w:rsidRDefault="00882E0A" w:rsidP="00882E0A">
      <w:pPr>
        <w:pStyle w:val="a5"/>
        <w:numPr>
          <w:ilvl w:val="0"/>
          <w:numId w:val="55"/>
        </w:numPr>
        <w:ind w:firstLineChars="0"/>
      </w:pPr>
      <w:r>
        <w:rPr>
          <w:rFonts w:hint="eastAsia"/>
        </w:rPr>
        <w:t>对指标数据安全级别进行的修改会计入日志，以便事后审计。</w:t>
      </w:r>
    </w:p>
    <w:p w14:paraId="211B2A37" w14:textId="66690C8F" w:rsidR="00882E0A" w:rsidRDefault="002E2444" w:rsidP="00882E0A">
      <w:pPr>
        <w:pStyle w:val="a5"/>
        <w:numPr>
          <w:ilvl w:val="0"/>
          <w:numId w:val="55"/>
        </w:numPr>
        <w:ind w:firstLineChars="0"/>
      </w:pPr>
      <w:r>
        <w:rPr>
          <w:rFonts w:hint="eastAsia"/>
        </w:rPr>
        <w:t>未设置指标数据安全级别的指标禁止任何人访问。</w:t>
      </w:r>
    </w:p>
    <w:p w14:paraId="5A525054" w14:textId="380E7E04" w:rsidR="00882E0A" w:rsidRDefault="00882E0A" w:rsidP="00882E0A">
      <w:pPr>
        <w:pStyle w:val="5"/>
      </w:pPr>
      <w:r>
        <w:rPr>
          <w:rFonts w:hint="eastAsia"/>
        </w:rPr>
        <w:t>操作步骤</w:t>
      </w:r>
    </w:p>
    <w:p w14:paraId="26D29FA7" w14:textId="567AB89E" w:rsidR="00882E0A" w:rsidRDefault="00882E0A" w:rsidP="00EB34DB">
      <w:pPr>
        <w:pStyle w:val="a5"/>
        <w:numPr>
          <w:ilvl w:val="0"/>
          <w:numId w:val="56"/>
        </w:numPr>
        <w:ind w:firstLineChars="0"/>
      </w:pPr>
      <w:r>
        <w:rPr>
          <w:rFonts w:hint="eastAsia"/>
        </w:rPr>
        <w:t>使用具有系统安全管理员角色的用户登录系统。</w:t>
      </w:r>
    </w:p>
    <w:p w14:paraId="79438E26" w14:textId="58E4037B" w:rsidR="00882E0A" w:rsidRDefault="00882E0A" w:rsidP="00EB34DB">
      <w:pPr>
        <w:pStyle w:val="a5"/>
        <w:numPr>
          <w:ilvl w:val="0"/>
          <w:numId w:val="56"/>
        </w:numPr>
        <w:ind w:firstLineChars="0"/>
      </w:pPr>
      <w:r>
        <w:rPr>
          <w:rFonts w:hint="eastAsia"/>
        </w:rPr>
        <w:t>在菜单中选择“数据权限管理</w:t>
      </w:r>
      <w:r>
        <w:rPr>
          <w:rFonts w:hint="eastAsia"/>
        </w:rPr>
        <w:t>--&gt;</w:t>
      </w:r>
      <w:r>
        <w:rPr>
          <w:rFonts w:hint="eastAsia"/>
        </w:rPr>
        <w:t>数据安全级别管理”。</w:t>
      </w:r>
    </w:p>
    <w:p w14:paraId="2FB148C2" w14:textId="434199A3" w:rsidR="00882E0A" w:rsidRDefault="00EB34DB" w:rsidP="00EB34DB">
      <w:pPr>
        <w:pStyle w:val="a5"/>
        <w:numPr>
          <w:ilvl w:val="0"/>
          <w:numId w:val="56"/>
        </w:numPr>
        <w:ind w:firstLineChars="0"/>
      </w:pPr>
      <w:r>
        <w:rPr>
          <w:rFonts w:hint="eastAsia"/>
        </w:rPr>
        <w:t>页面左侧将显示本部门可见的指标目录树及指标筛选组件，</w:t>
      </w:r>
    </w:p>
    <w:p w14:paraId="46AFD22A" w14:textId="4DFB2630" w:rsidR="00EB34DB" w:rsidRDefault="00EB34DB" w:rsidP="00EB34DB">
      <w:pPr>
        <w:pStyle w:val="a5"/>
        <w:numPr>
          <w:ilvl w:val="1"/>
          <w:numId w:val="56"/>
        </w:numPr>
        <w:ind w:firstLineChars="0"/>
      </w:pPr>
      <w:r>
        <w:rPr>
          <w:rFonts w:hint="eastAsia"/>
        </w:rPr>
        <w:t>可以在搜索框中输入完整或部分指标名称筛选匹配的指标。</w:t>
      </w:r>
    </w:p>
    <w:p w14:paraId="36F4EDE2" w14:textId="2622205E" w:rsidR="00EB34DB" w:rsidRDefault="00EB34DB" w:rsidP="00EB34DB">
      <w:pPr>
        <w:pStyle w:val="a5"/>
        <w:numPr>
          <w:ilvl w:val="1"/>
          <w:numId w:val="56"/>
        </w:numPr>
        <w:ind w:firstLineChars="0"/>
      </w:pPr>
      <w:r>
        <w:rPr>
          <w:rFonts w:hint="eastAsia"/>
        </w:rPr>
        <w:t>可以选择查看特定安全级别或未设置安全级别的指标。</w:t>
      </w:r>
    </w:p>
    <w:p w14:paraId="3F41052E" w14:textId="2F032F88" w:rsidR="00882E0A" w:rsidRDefault="00EB34DB" w:rsidP="00EB34DB">
      <w:pPr>
        <w:pStyle w:val="a5"/>
        <w:numPr>
          <w:ilvl w:val="0"/>
          <w:numId w:val="56"/>
        </w:numPr>
        <w:ind w:firstLineChars="0"/>
      </w:pPr>
      <w:r>
        <w:rPr>
          <w:rFonts w:hint="eastAsia"/>
        </w:rPr>
        <w:t>在指标目录树上选择一个目录，页面右侧将显示这个目录下的所有符合筛选条件的指标</w:t>
      </w:r>
      <w:r w:rsidR="00882E0A">
        <w:rPr>
          <w:rFonts w:hint="eastAsia"/>
        </w:rPr>
        <w:t>。</w:t>
      </w:r>
    </w:p>
    <w:p w14:paraId="1615B198" w14:textId="0F23DDA4" w:rsidR="00EB34DB" w:rsidRDefault="00E91627" w:rsidP="00EB34DB">
      <w:pPr>
        <w:pStyle w:val="a5"/>
        <w:numPr>
          <w:ilvl w:val="0"/>
          <w:numId w:val="56"/>
        </w:numPr>
        <w:ind w:firstLineChars="0"/>
      </w:pPr>
      <w:r>
        <w:rPr>
          <w:rFonts w:hint="eastAsia"/>
        </w:rPr>
        <w:t>用户可以在指标列表中选择需要设置或调整安全级别的指标，在列表上方的“安全级别”下拉框选择需要设置的安全级别，点击“设置”按钮完成对所选的指标的安全级别设置。</w:t>
      </w:r>
    </w:p>
    <w:p w14:paraId="1F053BC4" w14:textId="77777777" w:rsidR="00882E0A" w:rsidRPr="00882E0A" w:rsidRDefault="00882E0A" w:rsidP="00882E0A"/>
    <w:p w14:paraId="5E7BE76C" w14:textId="58CF4FA7" w:rsidR="00251A82" w:rsidRDefault="00251A82" w:rsidP="00A966D4">
      <w:pPr>
        <w:pStyle w:val="2"/>
      </w:pPr>
      <w:r>
        <w:rPr>
          <w:rFonts w:hint="eastAsia"/>
        </w:rPr>
        <w:t>系统管理</w:t>
      </w:r>
    </w:p>
    <w:p w14:paraId="36DF3068" w14:textId="1A1A17A7" w:rsidR="00614818" w:rsidRDefault="00614818" w:rsidP="00A966D4">
      <w:pPr>
        <w:pStyle w:val="3"/>
      </w:pPr>
      <w:r>
        <w:rPr>
          <w:rFonts w:hint="eastAsia"/>
        </w:rPr>
        <w:t>用户信息管理</w:t>
      </w:r>
    </w:p>
    <w:p w14:paraId="760A3403" w14:textId="747289D1" w:rsidR="00614818" w:rsidRDefault="00614818" w:rsidP="00614818">
      <w:r>
        <w:rPr>
          <w:rFonts w:hint="eastAsia"/>
        </w:rPr>
        <w:t>用户信息管理模块提供对指标管理系统用户基本信息的管理，包括用户的注册、注销、基本信息编辑。</w:t>
      </w:r>
    </w:p>
    <w:p w14:paraId="691E0DAF" w14:textId="3D128355" w:rsidR="00614818" w:rsidRDefault="00614818" w:rsidP="00614818">
      <w:pPr>
        <w:pStyle w:val="4"/>
      </w:pPr>
      <w:r>
        <w:rPr>
          <w:rFonts w:hint="eastAsia"/>
        </w:rPr>
        <w:lastRenderedPageBreak/>
        <w:t>用户注册</w:t>
      </w:r>
    </w:p>
    <w:p w14:paraId="0A453417" w14:textId="66AA7CDA" w:rsidR="00FA3CE6" w:rsidRDefault="00FA3CE6" w:rsidP="00FA3CE6">
      <w:pPr>
        <w:pStyle w:val="5"/>
      </w:pPr>
      <w:r>
        <w:rPr>
          <w:rFonts w:hint="eastAsia"/>
        </w:rPr>
        <w:t>业务规则</w:t>
      </w:r>
    </w:p>
    <w:p w14:paraId="4F404190" w14:textId="5EE8D0F9" w:rsidR="00FA3CE6" w:rsidRDefault="00FA3CE6" w:rsidP="00FA3CE6">
      <w:pPr>
        <w:pStyle w:val="a5"/>
        <w:numPr>
          <w:ilvl w:val="0"/>
          <w:numId w:val="91"/>
        </w:numPr>
        <w:ind w:firstLineChars="0"/>
      </w:pPr>
      <w:r>
        <w:rPr>
          <w:rFonts w:hint="eastAsia"/>
        </w:rPr>
        <w:t>不同用户必须使用不同的用户代码。</w:t>
      </w:r>
    </w:p>
    <w:p w14:paraId="739DD51B" w14:textId="0C4EDBDF" w:rsidR="00FA3CE6" w:rsidRDefault="00FA3CE6" w:rsidP="00FA3CE6">
      <w:pPr>
        <w:pStyle w:val="5"/>
      </w:pPr>
      <w:r>
        <w:rPr>
          <w:rFonts w:hint="eastAsia"/>
        </w:rPr>
        <w:t>操作步骤</w:t>
      </w:r>
    </w:p>
    <w:p w14:paraId="1A6340C8" w14:textId="006EF4C4" w:rsidR="00FA3CE6" w:rsidRDefault="00FA3CE6" w:rsidP="00FA3CE6">
      <w:pPr>
        <w:pStyle w:val="a5"/>
        <w:numPr>
          <w:ilvl w:val="0"/>
          <w:numId w:val="92"/>
        </w:numPr>
        <w:ind w:firstLineChars="0"/>
      </w:pPr>
      <w:r>
        <w:rPr>
          <w:rFonts w:hint="eastAsia"/>
        </w:rPr>
        <w:t>使用具有系统管理员角色的用户登录系统。</w:t>
      </w:r>
    </w:p>
    <w:p w14:paraId="6CB90288" w14:textId="644CA0D5" w:rsidR="00FA3CE6" w:rsidRDefault="00FA3CE6" w:rsidP="00FA3CE6">
      <w:pPr>
        <w:pStyle w:val="a5"/>
        <w:numPr>
          <w:ilvl w:val="0"/>
          <w:numId w:val="92"/>
        </w:numPr>
        <w:ind w:firstLineChars="0"/>
      </w:pPr>
      <w:r>
        <w:rPr>
          <w:rFonts w:hint="eastAsia"/>
        </w:rPr>
        <w:t>在菜单中选择“系统管理</w:t>
      </w:r>
      <w:r>
        <w:rPr>
          <w:rFonts w:hint="eastAsia"/>
        </w:rPr>
        <w:t>--&gt;</w:t>
      </w:r>
      <w:r>
        <w:rPr>
          <w:rFonts w:hint="eastAsia"/>
        </w:rPr>
        <w:t>用户信息管理”打开用户信息管理功能。</w:t>
      </w:r>
    </w:p>
    <w:p w14:paraId="7565275E" w14:textId="702B2554" w:rsidR="00FA3CE6" w:rsidRDefault="00102103" w:rsidP="00FA3CE6">
      <w:pPr>
        <w:pStyle w:val="a5"/>
        <w:numPr>
          <w:ilvl w:val="0"/>
          <w:numId w:val="92"/>
        </w:numPr>
        <w:ind w:firstLineChars="0"/>
      </w:pPr>
      <w:r>
        <w:rPr>
          <w:rFonts w:hint="eastAsia"/>
        </w:rPr>
        <w:t>用户</w:t>
      </w:r>
      <w:r w:rsidR="00FA3CE6">
        <w:rPr>
          <w:rFonts w:hint="eastAsia"/>
        </w:rPr>
        <w:t>页面左侧显示的系统机构列表及搜索过滤组件查找用户信息，</w:t>
      </w:r>
    </w:p>
    <w:p w14:paraId="4227C857" w14:textId="0658ED3C" w:rsidR="00FA3CE6" w:rsidRDefault="00FA3CE6" w:rsidP="00FA3CE6">
      <w:pPr>
        <w:pStyle w:val="a5"/>
        <w:numPr>
          <w:ilvl w:val="1"/>
          <w:numId w:val="92"/>
        </w:numPr>
        <w:ind w:firstLineChars="0"/>
      </w:pPr>
      <w:r>
        <w:rPr>
          <w:rFonts w:hint="eastAsia"/>
        </w:rPr>
        <w:t>在搜索框中输入需要匹配的完整或部分用户名</w:t>
      </w:r>
    </w:p>
    <w:p w14:paraId="1C91D72A" w14:textId="6D09D796" w:rsidR="00FA3CE6" w:rsidRDefault="00FA3CE6" w:rsidP="00FA3CE6">
      <w:pPr>
        <w:pStyle w:val="a5"/>
        <w:numPr>
          <w:ilvl w:val="1"/>
          <w:numId w:val="92"/>
        </w:numPr>
        <w:ind w:firstLineChars="0"/>
      </w:pPr>
      <w:r>
        <w:rPr>
          <w:rFonts w:hint="eastAsia"/>
        </w:rPr>
        <w:t>点击“选择部门”可以选择在属于特定部门的机构范围内搜索用户</w:t>
      </w:r>
    </w:p>
    <w:p w14:paraId="311E8F99" w14:textId="33F5DCDE" w:rsidR="00FA3CE6" w:rsidRDefault="00FA3CE6" w:rsidP="00FA3CE6">
      <w:pPr>
        <w:pStyle w:val="a5"/>
        <w:numPr>
          <w:ilvl w:val="1"/>
          <w:numId w:val="92"/>
        </w:numPr>
        <w:ind w:firstLineChars="0"/>
      </w:pPr>
      <w:r>
        <w:rPr>
          <w:rFonts w:hint="eastAsia"/>
        </w:rPr>
        <w:t>点击“选择行政区划”可以选择在位于特定行政区划的机构范围内搜索用户信息</w:t>
      </w:r>
    </w:p>
    <w:p w14:paraId="7A26F2E2" w14:textId="47DC5C9F" w:rsidR="00102103" w:rsidRDefault="00102103" w:rsidP="00FA3CE6">
      <w:pPr>
        <w:pStyle w:val="a5"/>
        <w:numPr>
          <w:ilvl w:val="1"/>
          <w:numId w:val="92"/>
        </w:numPr>
        <w:ind w:firstLineChars="0"/>
      </w:pPr>
      <w:r>
        <w:rPr>
          <w:rFonts w:hint="eastAsia"/>
        </w:rPr>
        <w:t>点击“搜索”，机构列表中将显示包含满足上述条件的用户信息的机构。</w:t>
      </w:r>
    </w:p>
    <w:p w14:paraId="4855B08F" w14:textId="3F2C6E78" w:rsidR="00FA3CE6" w:rsidRDefault="00102103" w:rsidP="00102103">
      <w:pPr>
        <w:pStyle w:val="a5"/>
        <w:numPr>
          <w:ilvl w:val="0"/>
          <w:numId w:val="92"/>
        </w:numPr>
        <w:ind w:firstLineChars="0"/>
      </w:pPr>
      <w:r>
        <w:rPr>
          <w:rFonts w:hint="eastAsia"/>
        </w:rPr>
        <w:t>用户点击机构列表中的某一个条目，页面右侧显示</w:t>
      </w:r>
      <w:r w:rsidR="0059216D">
        <w:rPr>
          <w:rFonts w:hint="eastAsia"/>
        </w:rPr>
        <w:t>隶属于</w:t>
      </w:r>
      <w:r>
        <w:rPr>
          <w:rFonts w:hint="eastAsia"/>
        </w:rPr>
        <w:t>该机构</w:t>
      </w:r>
      <w:r w:rsidR="0059216D">
        <w:rPr>
          <w:rFonts w:hint="eastAsia"/>
        </w:rPr>
        <w:t>且</w:t>
      </w:r>
      <w:r>
        <w:rPr>
          <w:rFonts w:hint="eastAsia"/>
        </w:rPr>
        <w:t>符合搜索条件的用户列表。</w:t>
      </w:r>
    </w:p>
    <w:p w14:paraId="05C259AA" w14:textId="37167D32" w:rsidR="00102103" w:rsidRDefault="00102103" w:rsidP="00102103">
      <w:pPr>
        <w:pStyle w:val="a5"/>
        <w:numPr>
          <w:ilvl w:val="0"/>
          <w:numId w:val="92"/>
        </w:numPr>
        <w:ind w:firstLineChars="0"/>
      </w:pPr>
      <w:r>
        <w:rPr>
          <w:rFonts w:hint="eastAsia"/>
        </w:rPr>
        <w:t>点击“注册”按钮打开用户编辑窗口。</w:t>
      </w:r>
    </w:p>
    <w:p w14:paraId="74CDB995" w14:textId="6A8D2B1D" w:rsidR="00102103" w:rsidRDefault="00102103" w:rsidP="00102103">
      <w:pPr>
        <w:pStyle w:val="a5"/>
        <w:numPr>
          <w:ilvl w:val="0"/>
          <w:numId w:val="92"/>
        </w:numPr>
        <w:ind w:firstLineChars="0"/>
      </w:pPr>
      <w:r>
        <w:rPr>
          <w:rFonts w:hint="eastAsia"/>
        </w:rPr>
        <w:t>在用户编辑窗口中输入用户详细信息，</w:t>
      </w:r>
    </w:p>
    <w:p w14:paraId="44BBEC33" w14:textId="7763064C" w:rsidR="00102103" w:rsidRDefault="00102103" w:rsidP="00102103">
      <w:pPr>
        <w:pStyle w:val="a5"/>
        <w:numPr>
          <w:ilvl w:val="1"/>
          <w:numId w:val="92"/>
        </w:numPr>
        <w:ind w:firstLineChars="0"/>
      </w:pPr>
      <w:r>
        <w:rPr>
          <w:rFonts w:hint="eastAsia"/>
        </w:rPr>
        <w:t>用户代码：唯一标识一个用户的代码。建议使用预先定义的编码规则对用户进行编码，以便于管理。</w:t>
      </w:r>
    </w:p>
    <w:p w14:paraId="2CF57A70" w14:textId="0B7DD6BB" w:rsidR="00102103" w:rsidRDefault="00102103" w:rsidP="00102103">
      <w:pPr>
        <w:pStyle w:val="a5"/>
        <w:numPr>
          <w:ilvl w:val="1"/>
          <w:numId w:val="92"/>
        </w:numPr>
        <w:ind w:firstLineChars="0"/>
      </w:pPr>
      <w:r>
        <w:rPr>
          <w:rFonts w:hint="eastAsia"/>
        </w:rPr>
        <w:t>用户登录名称：用户用于登录本系统的名称，只能包含字母和数字。</w:t>
      </w:r>
    </w:p>
    <w:p w14:paraId="75A37250" w14:textId="76C08180" w:rsidR="00102103" w:rsidRDefault="00102103" w:rsidP="00102103">
      <w:pPr>
        <w:pStyle w:val="a5"/>
        <w:numPr>
          <w:ilvl w:val="1"/>
          <w:numId w:val="92"/>
        </w:numPr>
        <w:ind w:firstLineChars="0"/>
      </w:pPr>
      <w:r>
        <w:rPr>
          <w:rFonts w:hint="eastAsia"/>
        </w:rPr>
        <w:t>用户状态：可以是“正常”或“冻结”。“冻结”状态的用户不能登录和使用系统任何功能。</w:t>
      </w:r>
    </w:p>
    <w:p w14:paraId="5234FD3E" w14:textId="786544F0" w:rsidR="00102103" w:rsidRDefault="00102103" w:rsidP="00102103">
      <w:pPr>
        <w:pStyle w:val="a5"/>
        <w:numPr>
          <w:ilvl w:val="1"/>
          <w:numId w:val="92"/>
        </w:numPr>
        <w:ind w:firstLineChars="0"/>
      </w:pPr>
      <w:r>
        <w:rPr>
          <w:rFonts w:hint="eastAsia"/>
        </w:rPr>
        <w:t>用户姓名：用户的真实姓名。</w:t>
      </w:r>
    </w:p>
    <w:p w14:paraId="6012B56E" w14:textId="3F809B8D" w:rsidR="00102103" w:rsidRDefault="00102103" w:rsidP="00102103">
      <w:pPr>
        <w:pStyle w:val="a5"/>
        <w:numPr>
          <w:ilvl w:val="1"/>
          <w:numId w:val="92"/>
        </w:numPr>
        <w:ind w:firstLineChars="0"/>
      </w:pPr>
      <w:r>
        <w:rPr>
          <w:rFonts w:hint="eastAsia"/>
        </w:rPr>
        <w:t>组织机构：用户所隶属的组织机构。</w:t>
      </w:r>
    </w:p>
    <w:p w14:paraId="43DC5886" w14:textId="64C850BC" w:rsidR="00102103" w:rsidRDefault="00102103" w:rsidP="00102103">
      <w:pPr>
        <w:pStyle w:val="a5"/>
        <w:numPr>
          <w:ilvl w:val="1"/>
          <w:numId w:val="92"/>
        </w:numPr>
        <w:ind w:firstLineChars="0"/>
      </w:pPr>
      <w:r>
        <w:rPr>
          <w:rFonts w:hint="eastAsia"/>
        </w:rPr>
        <w:t>注册日期：用户的注册日期，不得修改。</w:t>
      </w:r>
    </w:p>
    <w:p w14:paraId="26AD7AE9" w14:textId="0882342A" w:rsidR="00102103" w:rsidRDefault="00102103" w:rsidP="00102103">
      <w:pPr>
        <w:pStyle w:val="a5"/>
        <w:numPr>
          <w:ilvl w:val="1"/>
          <w:numId w:val="92"/>
        </w:numPr>
        <w:ind w:firstLineChars="0"/>
      </w:pPr>
      <w:r>
        <w:rPr>
          <w:rFonts w:hint="eastAsia"/>
        </w:rPr>
        <w:t>注销日期：用户的注销日期：不得修改。</w:t>
      </w:r>
    </w:p>
    <w:p w14:paraId="0617DFAA" w14:textId="20E47B53" w:rsidR="00102103" w:rsidRDefault="00102103" w:rsidP="00102103">
      <w:pPr>
        <w:pStyle w:val="a5"/>
        <w:numPr>
          <w:ilvl w:val="1"/>
          <w:numId w:val="92"/>
        </w:numPr>
        <w:ind w:firstLineChars="0"/>
      </w:pPr>
      <w:r>
        <w:rPr>
          <w:rFonts w:hint="eastAsia"/>
        </w:rPr>
        <w:t>办公电话：用户的办公电话号码。</w:t>
      </w:r>
    </w:p>
    <w:p w14:paraId="7E93839E" w14:textId="5448B015" w:rsidR="00102103" w:rsidRDefault="00102103" w:rsidP="00102103">
      <w:pPr>
        <w:pStyle w:val="a5"/>
        <w:numPr>
          <w:ilvl w:val="1"/>
          <w:numId w:val="92"/>
        </w:numPr>
        <w:ind w:firstLineChars="0"/>
      </w:pPr>
      <w:r>
        <w:rPr>
          <w:rFonts w:hint="eastAsia"/>
        </w:rPr>
        <w:lastRenderedPageBreak/>
        <w:t>移动电话：用户的移动电话号码。</w:t>
      </w:r>
    </w:p>
    <w:p w14:paraId="03980307" w14:textId="63173F1F" w:rsidR="00102103" w:rsidRDefault="00102103" w:rsidP="00102103">
      <w:pPr>
        <w:pStyle w:val="a5"/>
        <w:numPr>
          <w:ilvl w:val="1"/>
          <w:numId w:val="92"/>
        </w:numPr>
        <w:ind w:firstLineChars="0"/>
      </w:pPr>
      <w:r>
        <w:rPr>
          <w:rFonts w:hint="eastAsia"/>
        </w:rPr>
        <w:t>电子邮箱：用户的电子邮件地址。</w:t>
      </w:r>
    </w:p>
    <w:p w14:paraId="0DDD7AE8" w14:textId="66B269E6" w:rsidR="00102103" w:rsidRDefault="00102103" w:rsidP="00102103">
      <w:pPr>
        <w:pStyle w:val="a5"/>
        <w:numPr>
          <w:ilvl w:val="0"/>
          <w:numId w:val="92"/>
        </w:numPr>
        <w:ind w:firstLineChars="0"/>
      </w:pPr>
      <w:r>
        <w:rPr>
          <w:rFonts w:hint="eastAsia"/>
        </w:rPr>
        <w:t>点击“确定”保存用户信息。</w:t>
      </w:r>
    </w:p>
    <w:p w14:paraId="09345262" w14:textId="37EC3EA9" w:rsidR="00614818" w:rsidRDefault="00614818" w:rsidP="00614818">
      <w:pPr>
        <w:pStyle w:val="4"/>
      </w:pPr>
      <w:r>
        <w:rPr>
          <w:rFonts w:hint="eastAsia"/>
        </w:rPr>
        <w:t>用户注销</w:t>
      </w:r>
    </w:p>
    <w:p w14:paraId="7D2CAD76" w14:textId="66779B2A" w:rsidR="00102103" w:rsidRDefault="00102103" w:rsidP="00102103">
      <w:pPr>
        <w:pStyle w:val="5"/>
      </w:pPr>
      <w:r>
        <w:rPr>
          <w:rFonts w:hint="eastAsia"/>
        </w:rPr>
        <w:t>业务规则</w:t>
      </w:r>
    </w:p>
    <w:p w14:paraId="2FC01B04" w14:textId="5D1A3BE2" w:rsidR="00C43704" w:rsidRDefault="00C43704" w:rsidP="00C43704">
      <w:pPr>
        <w:pStyle w:val="a5"/>
        <w:numPr>
          <w:ilvl w:val="0"/>
          <w:numId w:val="93"/>
        </w:numPr>
        <w:ind w:firstLineChars="0"/>
      </w:pPr>
      <w:r>
        <w:rPr>
          <w:rFonts w:hint="eastAsia"/>
        </w:rPr>
        <w:t>用户不能注销自己。</w:t>
      </w:r>
    </w:p>
    <w:p w14:paraId="5DF0C8E8" w14:textId="3D16601B" w:rsidR="00102103" w:rsidRDefault="00102103" w:rsidP="00102103">
      <w:pPr>
        <w:pStyle w:val="5"/>
      </w:pPr>
      <w:r>
        <w:rPr>
          <w:rFonts w:hint="eastAsia"/>
        </w:rPr>
        <w:t>操作步骤</w:t>
      </w:r>
    </w:p>
    <w:p w14:paraId="5ED3EB7A" w14:textId="77777777" w:rsidR="00102103" w:rsidRDefault="00102103" w:rsidP="00C43704">
      <w:pPr>
        <w:pStyle w:val="a5"/>
        <w:numPr>
          <w:ilvl w:val="0"/>
          <w:numId w:val="94"/>
        </w:numPr>
        <w:ind w:firstLineChars="0"/>
      </w:pPr>
      <w:r>
        <w:rPr>
          <w:rFonts w:hint="eastAsia"/>
        </w:rPr>
        <w:t>使用具有系统管理员角色的用户登录系统。</w:t>
      </w:r>
    </w:p>
    <w:p w14:paraId="02FD9D43" w14:textId="77777777" w:rsidR="00102103" w:rsidRDefault="00102103" w:rsidP="00C43704">
      <w:pPr>
        <w:pStyle w:val="a5"/>
        <w:numPr>
          <w:ilvl w:val="0"/>
          <w:numId w:val="94"/>
        </w:numPr>
        <w:ind w:firstLineChars="0"/>
      </w:pPr>
      <w:r>
        <w:rPr>
          <w:rFonts w:hint="eastAsia"/>
        </w:rPr>
        <w:t>在菜单中选择“系统管理</w:t>
      </w:r>
      <w:r>
        <w:rPr>
          <w:rFonts w:hint="eastAsia"/>
        </w:rPr>
        <w:t>--&gt;</w:t>
      </w:r>
      <w:r>
        <w:rPr>
          <w:rFonts w:hint="eastAsia"/>
        </w:rPr>
        <w:t>用户信息管理”打开用户信息管理功能。</w:t>
      </w:r>
    </w:p>
    <w:p w14:paraId="5686C311" w14:textId="77777777" w:rsidR="00102103" w:rsidRDefault="00102103" w:rsidP="00C43704">
      <w:pPr>
        <w:pStyle w:val="a5"/>
        <w:numPr>
          <w:ilvl w:val="0"/>
          <w:numId w:val="94"/>
        </w:numPr>
        <w:ind w:firstLineChars="0"/>
      </w:pPr>
      <w:r>
        <w:rPr>
          <w:rFonts w:hint="eastAsia"/>
        </w:rPr>
        <w:t>用户页面左侧显示的系统机构列表及搜索过滤组件查找用户信息，</w:t>
      </w:r>
    </w:p>
    <w:p w14:paraId="0AF65812" w14:textId="77777777" w:rsidR="00102103" w:rsidRDefault="00102103" w:rsidP="00C43704">
      <w:pPr>
        <w:pStyle w:val="a5"/>
        <w:numPr>
          <w:ilvl w:val="1"/>
          <w:numId w:val="94"/>
        </w:numPr>
        <w:ind w:firstLineChars="0"/>
      </w:pPr>
      <w:r>
        <w:rPr>
          <w:rFonts w:hint="eastAsia"/>
        </w:rPr>
        <w:t>在搜索框中输入需要匹配的完整或部分用户名</w:t>
      </w:r>
    </w:p>
    <w:p w14:paraId="279D5C71" w14:textId="77777777" w:rsidR="00102103" w:rsidRDefault="00102103" w:rsidP="00C43704">
      <w:pPr>
        <w:pStyle w:val="a5"/>
        <w:numPr>
          <w:ilvl w:val="1"/>
          <w:numId w:val="94"/>
        </w:numPr>
        <w:ind w:firstLineChars="0"/>
      </w:pPr>
      <w:r>
        <w:rPr>
          <w:rFonts w:hint="eastAsia"/>
        </w:rPr>
        <w:t>点击“选择部门”可以选择在属于特定部门的机构范围内搜索用户</w:t>
      </w:r>
    </w:p>
    <w:p w14:paraId="5AF033D7" w14:textId="77777777" w:rsidR="00102103" w:rsidRDefault="00102103" w:rsidP="00C43704">
      <w:pPr>
        <w:pStyle w:val="a5"/>
        <w:numPr>
          <w:ilvl w:val="1"/>
          <w:numId w:val="94"/>
        </w:numPr>
        <w:ind w:firstLineChars="0"/>
      </w:pPr>
      <w:r>
        <w:rPr>
          <w:rFonts w:hint="eastAsia"/>
        </w:rPr>
        <w:t>点击“选择行政区划”可以选择在位于特定行政区划的机构范围内搜索用户信息</w:t>
      </w:r>
    </w:p>
    <w:p w14:paraId="4C01A24F" w14:textId="77777777" w:rsidR="00102103" w:rsidRDefault="00102103" w:rsidP="00C43704">
      <w:pPr>
        <w:pStyle w:val="a5"/>
        <w:numPr>
          <w:ilvl w:val="1"/>
          <w:numId w:val="94"/>
        </w:numPr>
        <w:ind w:firstLineChars="0"/>
      </w:pPr>
      <w:r>
        <w:rPr>
          <w:rFonts w:hint="eastAsia"/>
        </w:rPr>
        <w:t>点击“搜索”，机构列表中将显示包含满足上述条件的用户信息的机构。</w:t>
      </w:r>
    </w:p>
    <w:p w14:paraId="75BC9D6B" w14:textId="5822D751" w:rsidR="00102103" w:rsidRDefault="00102103" w:rsidP="00C43704">
      <w:pPr>
        <w:pStyle w:val="a5"/>
        <w:numPr>
          <w:ilvl w:val="0"/>
          <w:numId w:val="94"/>
        </w:numPr>
        <w:ind w:firstLineChars="0"/>
      </w:pPr>
      <w:r>
        <w:rPr>
          <w:rFonts w:hint="eastAsia"/>
        </w:rPr>
        <w:t>用户点击机构列表中的某一个条目，页面右侧显示</w:t>
      </w:r>
      <w:r w:rsidR="000157DE">
        <w:rPr>
          <w:rFonts w:hint="eastAsia"/>
        </w:rPr>
        <w:t>隶属于</w:t>
      </w:r>
      <w:r>
        <w:rPr>
          <w:rFonts w:hint="eastAsia"/>
        </w:rPr>
        <w:t>该机构</w:t>
      </w:r>
      <w:r w:rsidR="000157DE">
        <w:rPr>
          <w:rFonts w:hint="eastAsia"/>
        </w:rPr>
        <w:t>且</w:t>
      </w:r>
      <w:r>
        <w:rPr>
          <w:rFonts w:hint="eastAsia"/>
        </w:rPr>
        <w:t>符合搜索条件的用户列表。</w:t>
      </w:r>
    </w:p>
    <w:p w14:paraId="0C7EF114" w14:textId="5E726AF2" w:rsidR="00102103" w:rsidRDefault="00102103" w:rsidP="00C43704">
      <w:pPr>
        <w:pStyle w:val="a5"/>
        <w:numPr>
          <w:ilvl w:val="0"/>
          <w:numId w:val="94"/>
        </w:numPr>
        <w:ind w:firstLineChars="0"/>
      </w:pPr>
      <w:r>
        <w:rPr>
          <w:rFonts w:hint="eastAsia"/>
        </w:rPr>
        <w:t>在用户列表中勾选一个或多个用户，点击“注销”。</w:t>
      </w:r>
    </w:p>
    <w:p w14:paraId="7CF33420" w14:textId="637DA6DF" w:rsidR="00102103" w:rsidRDefault="00C43704" w:rsidP="00C43704">
      <w:pPr>
        <w:pStyle w:val="a5"/>
        <w:numPr>
          <w:ilvl w:val="0"/>
          <w:numId w:val="94"/>
        </w:numPr>
        <w:ind w:firstLineChars="0"/>
      </w:pPr>
      <w:r>
        <w:rPr>
          <w:rFonts w:hint="eastAsia"/>
        </w:rPr>
        <w:t>在确认注销窗口中点击“确定”即可完成用户注销</w:t>
      </w:r>
      <w:r w:rsidR="00102103">
        <w:rPr>
          <w:rFonts w:hint="eastAsia"/>
        </w:rPr>
        <w:t>。</w:t>
      </w:r>
    </w:p>
    <w:p w14:paraId="0F453F1B" w14:textId="4BF5B429" w:rsidR="00614818" w:rsidRDefault="00614818" w:rsidP="00614818">
      <w:pPr>
        <w:pStyle w:val="4"/>
      </w:pPr>
      <w:r>
        <w:rPr>
          <w:rFonts w:hint="eastAsia"/>
        </w:rPr>
        <w:t>用户信息编辑</w:t>
      </w:r>
    </w:p>
    <w:p w14:paraId="16AEADB3" w14:textId="77777777" w:rsidR="00C43704" w:rsidRDefault="00C43704" w:rsidP="00C43704">
      <w:pPr>
        <w:pStyle w:val="5"/>
      </w:pPr>
      <w:r>
        <w:rPr>
          <w:rFonts w:hint="eastAsia"/>
        </w:rPr>
        <w:t>业务规则</w:t>
      </w:r>
    </w:p>
    <w:p w14:paraId="464A60DA" w14:textId="77777777" w:rsidR="00C43704" w:rsidRDefault="00C43704" w:rsidP="00C43704">
      <w:pPr>
        <w:pStyle w:val="a5"/>
        <w:numPr>
          <w:ilvl w:val="0"/>
          <w:numId w:val="95"/>
        </w:numPr>
        <w:ind w:firstLineChars="0"/>
      </w:pPr>
      <w:r>
        <w:rPr>
          <w:rFonts w:hint="eastAsia"/>
        </w:rPr>
        <w:t>不同用户必须使用不同的用户代码。</w:t>
      </w:r>
    </w:p>
    <w:p w14:paraId="2E726735" w14:textId="77777777" w:rsidR="00C43704" w:rsidRDefault="00C43704" w:rsidP="00C43704">
      <w:pPr>
        <w:pStyle w:val="5"/>
      </w:pPr>
      <w:r>
        <w:rPr>
          <w:rFonts w:hint="eastAsia"/>
        </w:rPr>
        <w:lastRenderedPageBreak/>
        <w:t>操作步骤</w:t>
      </w:r>
    </w:p>
    <w:p w14:paraId="75EE3830" w14:textId="77777777" w:rsidR="00C43704" w:rsidRDefault="00C43704" w:rsidP="00C43704">
      <w:pPr>
        <w:pStyle w:val="a5"/>
        <w:numPr>
          <w:ilvl w:val="0"/>
          <w:numId w:val="96"/>
        </w:numPr>
        <w:ind w:firstLineChars="0"/>
      </w:pPr>
      <w:r>
        <w:rPr>
          <w:rFonts w:hint="eastAsia"/>
        </w:rPr>
        <w:t>使用具有系统管理员角色的用户登录系统。</w:t>
      </w:r>
    </w:p>
    <w:p w14:paraId="4EEE84C5" w14:textId="77777777" w:rsidR="00C43704" w:rsidRDefault="00C43704" w:rsidP="00C43704">
      <w:pPr>
        <w:pStyle w:val="a5"/>
        <w:numPr>
          <w:ilvl w:val="0"/>
          <w:numId w:val="96"/>
        </w:numPr>
        <w:ind w:firstLineChars="0"/>
      </w:pPr>
      <w:r>
        <w:rPr>
          <w:rFonts w:hint="eastAsia"/>
        </w:rPr>
        <w:t>在菜单中选择“系统管理</w:t>
      </w:r>
      <w:r>
        <w:rPr>
          <w:rFonts w:hint="eastAsia"/>
        </w:rPr>
        <w:t>--&gt;</w:t>
      </w:r>
      <w:r>
        <w:rPr>
          <w:rFonts w:hint="eastAsia"/>
        </w:rPr>
        <w:t>用户信息管理”打开用户信息管理功能。</w:t>
      </w:r>
    </w:p>
    <w:p w14:paraId="2F6852CF" w14:textId="77777777" w:rsidR="00C43704" w:rsidRDefault="00C43704" w:rsidP="00C43704">
      <w:pPr>
        <w:pStyle w:val="a5"/>
        <w:numPr>
          <w:ilvl w:val="0"/>
          <w:numId w:val="96"/>
        </w:numPr>
        <w:ind w:firstLineChars="0"/>
      </w:pPr>
      <w:r>
        <w:rPr>
          <w:rFonts w:hint="eastAsia"/>
        </w:rPr>
        <w:t>用户页面左侧显示的系统机构列表及搜索过滤组件查找用户信息，</w:t>
      </w:r>
    </w:p>
    <w:p w14:paraId="503D8F7D" w14:textId="77777777" w:rsidR="00C43704" w:rsidRDefault="00C43704" w:rsidP="00C43704">
      <w:pPr>
        <w:pStyle w:val="a5"/>
        <w:numPr>
          <w:ilvl w:val="1"/>
          <w:numId w:val="96"/>
        </w:numPr>
        <w:ind w:firstLineChars="0"/>
      </w:pPr>
      <w:r>
        <w:rPr>
          <w:rFonts w:hint="eastAsia"/>
        </w:rPr>
        <w:t>在搜索框中输入需要匹配的完整或部分用户名</w:t>
      </w:r>
    </w:p>
    <w:p w14:paraId="64B68267" w14:textId="77777777" w:rsidR="00C43704" w:rsidRDefault="00C43704" w:rsidP="00C43704">
      <w:pPr>
        <w:pStyle w:val="a5"/>
        <w:numPr>
          <w:ilvl w:val="1"/>
          <w:numId w:val="96"/>
        </w:numPr>
        <w:ind w:firstLineChars="0"/>
      </w:pPr>
      <w:r>
        <w:rPr>
          <w:rFonts w:hint="eastAsia"/>
        </w:rPr>
        <w:t>点击“选择部门”可以选择在属于特定部门的机构范围内搜索用户</w:t>
      </w:r>
    </w:p>
    <w:p w14:paraId="48B59B02" w14:textId="77777777" w:rsidR="00C43704" w:rsidRDefault="00C43704" w:rsidP="00C43704">
      <w:pPr>
        <w:pStyle w:val="a5"/>
        <w:numPr>
          <w:ilvl w:val="1"/>
          <w:numId w:val="96"/>
        </w:numPr>
        <w:ind w:firstLineChars="0"/>
      </w:pPr>
      <w:r>
        <w:rPr>
          <w:rFonts w:hint="eastAsia"/>
        </w:rPr>
        <w:t>点击“选择行政区划”可以选择在位于特定行政区划的机构范围内搜索用户信息</w:t>
      </w:r>
    </w:p>
    <w:p w14:paraId="7A0883A6" w14:textId="77777777" w:rsidR="00C43704" w:rsidRDefault="00C43704" w:rsidP="00C43704">
      <w:pPr>
        <w:pStyle w:val="a5"/>
        <w:numPr>
          <w:ilvl w:val="1"/>
          <w:numId w:val="96"/>
        </w:numPr>
        <w:ind w:firstLineChars="0"/>
      </w:pPr>
      <w:r>
        <w:rPr>
          <w:rFonts w:hint="eastAsia"/>
        </w:rPr>
        <w:t>点击“搜索”，机构列表中将显示包含满足上述条件的用户信息的机构。</w:t>
      </w:r>
    </w:p>
    <w:p w14:paraId="33AF7509" w14:textId="4D746C4A" w:rsidR="00C43704" w:rsidRDefault="00C43704" w:rsidP="00C43704">
      <w:pPr>
        <w:pStyle w:val="a5"/>
        <w:numPr>
          <w:ilvl w:val="0"/>
          <w:numId w:val="96"/>
        </w:numPr>
        <w:ind w:firstLineChars="0"/>
      </w:pPr>
      <w:r>
        <w:rPr>
          <w:rFonts w:hint="eastAsia"/>
        </w:rPr>
        <w:t>用户点击机构列表中的某一个条目，页面右侧显示隶属于该机构且符合搜索条件的用户列表。</w:t>
      </w:r>
    </w:p>
    <w:p w14:paraId="6D29AC50" w14:textId="2CD8FF03" w:rsidR="00C43704" w:rsidRDefault="00C43704" w:rsidP="00C43704">
      <w:pPr>
        <w:pStyle w:val="a5"/>
        <w:numPr>
          <w:ilvl w:val="0"/>
          <w:numId w:val="96"/>
        </w:numPr>
        <w:ind w:firstLineChars="0"/>
      </w:pPr>
      <w:r>
        <w:rPr>
          <w:rFonts w:hint="eastAsia"/>
        </w:rPr>
        <w:t>点击用户列表条目右侧的“详情”按钮打开用户编辑窗口。</w:t>
      </w:r>
    </w:p>
    <w:p w14:paraId="72C4754A" w14:textId="4A7AC412" w:rsidR="00C43704" w:rsidRDefault="00C43704" w:rsidP="00C43704">
      <w:pPr>
        <w:pStyle w:val="a5"/>
        <w:numPr>
          <w:ilvl w:val="0"/>
          <w:numId w:val="96"/>
        </w:numPr>
        <w:ind w:firstLineChars="0"/>
      </w:pPr>
      <w:r>
        <w:rPr>
          <w:rFonts w:hint="eastAsia"/>
        </w:rPr>
        <w:t>在用户编辑窗口中可以修改用户详细信息，</w:t>
      </w:r>
    </w:p>
    <w:p w14:paraId="75D49E60" w14:textId="3DD68670" w:rsidR="00C43704" w:rsidRDefault="00C43704" w:rsidP="00C43704">
      <w:pPr>
        <w:pStyle w:val="a5"/>
        <w:numPr>
          <w:ilvl w:val="1"/>
          <w:numId w:val="96"/>
        </w:numPr>
        <w:ind w:firstLineChars="0"/>
      </w:pPr>
      <w:r>
        <w:rPr>
          <w:rFonts w:hint="eastAsia"/>
        </w:rPr>
        <w:t>用户代码：唯一标识一个用户的代码。用户代码不得修改。</w:t>
      </w:r>
    </w:p>
    <w:p w14:paraId="78CCCADF" w14:textId="77777777" w:rsidR="00C43704" w:rsidRDefault="00C43704" w:rsidP="00C43704">
      <w:pPr>
        <w:pStyle w:val="a5"/>
        <w:numPr>
          <w:ilvl w:val="1"/>
          <w:numId w:val="96"/>
        </w:numPr>
        <w:ind w:firstLineChars="0"/>
      </w:pPr>
      <w:r>
        <w:rPr>
          <w:rFonts w:hint="eastAsia"/>
        </w:rPr>
        <w:t>用户登录名称：用户用于登录本系统的名称，只能包含字母和数字。</w:t>
      </w:r>
    </w:p>
    <w:p w14:paraId="638FD2E8" w14:textId="77777777" w:rsidR="00C43704" w:rsidRDefault="00C43704" w:rsidP="00C43704">
      <w:pPr>
        <w:pStyle w:val="a5"/>
        <w:numPr>
          <w:ilvl w:val="1"/>
          <w:numId w:val="96"/>
        </w:numPr>
        <w:ind w:firstLineChars="0"/>
      </w:pPr>
      <w:r>
        <w:rPr>
          <w:rFonts w:hint="eastAsia"/>
        </w:rPr>
        <w:t>用户状态：可以是“正常”或“冻结”。“冻结”状态的用户不能登录和使用系统任何功能。</w:t>
      </w:r>
    </w:p>
    <w:p w14:paraId="1F9AFEE7" w14:textId="77777777" w:rsidR="00C43704" w:rsidRDefault="00C43704" w:rsidP="00C43704">
      <w:pPr>
        <w:pStyle w:val="a5"/>
        <w:numPr>
          <w:ilvl w:val="1"/>
          <w:numId w:val="96"/>
        </w:numPr>
        <w:ind w:firstLineChars="0"/>
      </w:pPr>
      <w:r>
        <w:rPr>
          <w:rFonts w:hint="eastAsia"/>
        </w:rPr>
        <w:t>用户姓名：用户的真实姓名。</w:t>
      </w:r>
    </w:p>
    <w:p w14:paraId="1831979F" w14:textId="77777777" w:rsidR="00C43704" w:rsidRDefault="00C43704" w:rsidP="00C43704">
      <w:pPr>
        <w:pStyle w:val="a5"/>
        <w:numPr>
          <w:ilvl w:val="1"/>
          <w:numId w:val="96"/>
        </w:numPr>
        <w:ind w:firstLineChars="0"/>
      </w:pPr>
      <w:r>
        <w:rPr>
          <w:rFonts w:hint="eastAsia"/>
        </w:rPr>
        <w:t>组织机构：用户所隶属的组织机构。</w:t>
      </w:r>
    </w:p>
    <w:p w14:paraId="41926EFA" w14:textId="77777777" w:rsidR="00C43704" w:rsidRDefault="00C43704" w:rsidP="00C43704">
      <w:pPr>
        <w:pStyle w:val="a5"/>
        <w:numPr>
          <w:ilvl w:val="1"/>
          <w:numId w:val="96"/>
        </w:numPr>
        <w:ind w:firstLineChars="0"/>
      </w:pPr>
      <w:r>
        <w:rPr>
          <w:rFonts w:hint="eastAsia"/>
        </w:rPr>
        <w:t>注册日期：用户的注册日期，不得修改。</w:t>
      </w:r>
    </w:p>
    <w:p w14:paraId="29B839D9" w14:textId="77777777" w:rsidR="00C43704" w:rsidRDefault="00C43704" w:rsidP="00C43704">
      <w:pPr>
        <w:pStyle w:val="a5"/>
        <w:numPr>
          <w:ilvl w:val="1"/>
          <w:numId w:val="96"/>
        </w:numPr>
        <w:ind w:firstLineChars="0"/>
      </w:pPr>
      <w:r>
        <w:rPr>
          <w:rFonts w:hint="eastAsia"/>
        </w:rPr>
        <w:t>注销日期：用户的注销日期：不得修改。</w:t>
      </w:r>
    </w:p>
    <w:p w14:paraId="1B90092F" w14:textId="77777777" w:rsidR="00C43704" w:rsidRDefault="00C43704" w:rsidP="00C43704">
      <w:pPr>
        <w:pStyle w:val="a5"/>
        <w:numPr>
          <w:ilvl w:val="1"/>
          <w:numId w:val="96"/>
        </w:numPr>
        <w:ind w:firstLineChars="0"/>
      </w:pPr>
      <w:r>
        <w:rPr>
          <w:rFonts w:hint="eastAsia"/>
        </w:rPr>
        <w:t>办公电话：用户的办公电话号码。</w:t>
      </w:r>
    </w:p>
    <w:p w14:paraId="7FBD1142" w14:textId="77777777" w:rsidR="00C43704" w:rsidRDefault="00C43704" w:rsidP="00C43704">
      <w:pPr>
        <w:pStyle w:val="a5"/>
        <w:numPr>
          <w:ilvl w:val="1"/>
          <w:numId w:val="96"/>
        </w:numPr>
        <w:ind w:firstLineChars="0"/>
      </w:pPr>
      <w:r>
        <w:rPr>
          <w:rFonts w:hint="eastAsia"/>
        </w:rPr>
        <w:t>移动电话：用户的移动电话号码。</w:t>
      </w:r>
    </w:p>
    <w:p w14:paraId="134C123B" w14:textId="77777777" w:rsidR="00C43704" w:rsidRDefault="00C43704" w:rsidP="00C43704">
      <w:pPr>
        <w:pStyle w:val="a5"/>
        <w:numPr>
          <w:ilvl w:val="1"/>
          <w:numId w:val="96"/>
        </w:numPr>
        <w:ind w:firstLineChars="0"/>
      </w:pPr>
      <w:r>
        <w:rPr>
          <w:rFonts w:hint="eastAsia"/>
        </w:rPr>
        <w:t>电子邮箱：用户的电子邮件地址。</w:t>
      </w:r>
    </w:p>
    <w:p w14:paraId="686421A5" w14:textId="5D93461F" w:rsidR="00C43704" w:rsidRDefault="00C43704" w:rsidP="00C43704">
      <w:pPr>
        <w:pStyle w:val="a5"/>
        <w:numPr>
          <w:ilvl w:val="0"/>
          <w:numId w:val="96"/>
        </w:numPr>
        <w:ind w:firstLineChars="0"/>
      </w:pPr>
      <w:r>
        <w:rPr>
          <w:rFonts w:hint="eastAsia"/>
        </w:rPr>
        <w:t>点击“确定”保存用户修改后的信息。</w:t>
      </w:r>
    </w:p>
    <w:p w14:paraId="0275F17F" w14:textId="23FF38EB" w:rsidR="00FA3CE6" w:rsidRDefault="00FA3CE6" w:rsidP="00FA3CE6">
      <w:pPr>
        <w:pStyle w:val="4"/>
      </w:pPr>
      <w:r>
        <w:rPr>
          <w:rFonts w:hint="eastAsia"/>
        </w:rPr>
        <w:lastRenderedPageBreak/>
        <w:t>重置用户密码</w:t>
      </w:r>
    </w:p>
    <w:p w14:paraId="0FF8316A" w14:textId="77777777" w:rsidR="00C43704" w:rsidRDefault="00C43704" w:rsidP="00C43704">
      <w:pPr>
        <w:pStyle w:val="5"/>
      </w:pPr>
      <w:r>
        <w:rPr>
          <w:rFonts w:hint="eastAsia"/>
        </w:rPr>
        <w:t>业务规则</w:t>
      </w:r>
    </w:p>
    <w:p w14:paraId="063FE06C" w14:textId="77777777" w:rsidR="00C43704" w:rsidRDefault="00C43704" w:rsidP="00C43704">
      <w:pPr>
        <w:pStyle w:val="5"/>
      </w:pPr>
      <w:r>
        <w:rPr>
          <w:rFonts w:hint="eastAsia"/>
        </w:rPr>
        <w:t>操作步骤</w:t>
      </w:r>
    </w:p>
    <w:p w14:paraId="5B914D46" w14:textId="77777777" w:rsidR="00C43704" w:rsidRDefault="00C43704" w:rsidP="00E1028C">
      <w:pPr>
        <w:pStyle w:val="a5"/>
        <w:numPr>
          <w:ilvl w:val="0"/>
          <w:numId w:val="97"/>
        </w:numPr>
        <w:ind w:firstLineChars="0"/>
      </w:pPr>
      <w:r>
        <w:rPr>
          <w:rFonts w:hint="eastAsia"/>
        </w:rPr>
        <w:t>使用具有系统管理员角色的用户登录系统。</w:t>
      </w:r>
    </w:p>
    <w:p w14:paraId="704E5F8D" w14:textId="77777777" w:rsidR="00C43704" w:rsidRDefault="00C43704" w:rsidP="00E1028C">
      <w:pPr>
        <w:pStyle w:val="a5"/>
        <w:numPr>
          <w:ilvl w:val="0"/>
          <w:numId w:val="97"/>
        </w:numPr>
        <w:ind w:firstLineChars="0"/>
      </w:pPr>
      <w:r>
        <w:rPr>
          <w:rFonts w:hint="eastAsia"/>
        </w:rPr>
        <w:t>在菜单中选择“系统管理</w:t>
      </w:r>
      <w:r>
        <w:rPr>
          <w:rFonts w:hint="eastAsia"/>
        </w:rPr>
        <w:t>--&gt;</w:t>
      </w:r>
      <w:r>
        <w:rPr>
          <w:rFonts w:hint="eastAsia"/>
        </w:rPr>
        <w:t>用户信息管理”打开用户信息管理功能。</w:t>
      </w:r>
    </w:p>
    <w:p w14:paraId="09B49E5C" w14:textId="77777777" w:rsidR="00C43704" w:rsidRDefault="00C43704" w:rsidP="00E1028C">
      <w:pPr>
        <w:pStyle w:val="a5"/>
        <w:numPr>
          <w:ilvl w:val="0"/>
          <w:numId w:val="97"/>
        </w:numPr>
        <w:ind w:firstLineChars="0"/>
      </w:pPr>
      <w:r>
        <w:rPr>
          <w:rFonts w:hint="eastAsia"/>
        </w:rPr>
        <w:t>用户页面左侧显示的系统机构列表及搜索过滤组件查找用户信息，</w:t>
      </w:r>
    </w:p>
    <w:p w14:paraId="712BE5E4" w14:textId="77777777" w:rsidR="00C43704" w:rsidRDefault="00C43704" w:rsidP="00E1028C">
      <w:pPr>
        <w:pStyle w:val="a5"/>
        <w:numPr>
          <w:ilvl w:val="1"/>
          <w:numId w:val="97"/>
        </w:numPr>
        <w:ind w:firstLineChars="0"/>
      </w:pPr>
      <w:r>
        <w:rPr>
          <w:rFonts w:hint="eastAsia"/>
        </w:rPr>
        <w:t>在搜索框中输入需要匹配的完整或部分用户名</w:t>
      </w:r>
    </w:p>
    <w:p w14:paraId="3C1F5E0E" w14:textId="77777777" w:rsidR="00C43704" w:rsidRDefault="00C43704" w:rsidP="00E1028C">
      <w:pPr>
        <w:pStyle w:val="a5"/>
        <w:numPr>
          <w:ilvl w:val="1"/>
          <w:numId w:val="97"/>
        </w:numPr>
        <w:ind w:firstLineChars="0"/>
      </w:pPr>
      <w:r>
        <w:rPr>
          <w:rFonts w:hint="eastAsia"/>
        </w:rPr>
        <w:t>点击“选择部门”可以选择在属于特定部门的机构范围内搜索用户</w:t>
      </w:r>
    </w:p>
    <w:p w14:paraId="1A680D3D" w14:textId="77777777" w:rsidR="00C43704" w:rsidRDefault="00C43704" w:rsidP="00E1028C">
      <w:pPr>
        <w:pStyle w:val="a5"/>
        <w:numPr>
          <w:ilvl w:val="1"/>
          <w:numId w:val="97"/>
        </w:numPr>
        <w:ind w:firstLineChars="0"/>
      </w:pPr>
      <w:r>
        <w:rPr>
          <w:rFonts w:hint="eastAsia"/>
        </w:rPr>
        <w:t>点击“选择行政区划”可以选择在位于特定行政区划的机构范围内搜索用户信息</w:t>
      </w:r>
    </w:p>
    <w:p w14:paraId="24D0A1F2" w14:textId="77777777" w:rsidR="00C43704" w:rsidRDefault="00C43704" w:rsidP="00E1028C">
      <w:pPr>
        <w:pStyle w:val="a5"/>
        <w:numPr>
          <w:ilvl w:val="1"/>
          <w:numId w:val="97"/>
        </w:numPr>
        <w:ind w:firstLineChars="0"/>
      </w:pPr>
      <w:r>
        <w:rPr>
          <w:rFonts w:hint="eastAsia"/>
        </w:rPr>
        <w:t>点击“搜索”，机构列表中将显示包含满足上述条件的用户信息的机构。</w:t>
      </w:r>
    </w:p>
    <w:p w14:paraId="72E19102" w14:textId="77777777" w:rsidR="00C43704" w:rsidRDefault="00C43704" w:rsidP="00E1028C">
      <w:pPr>
        <w:pStyle w:val="a5"/>
        <w:numPr>
          <w:ilvl w:val="0"/>
          <w:numId w:val="97"/>
        </w:numPr>
        <w:ind w:firstLineChars="0"/>
      </w:pPr>
      <w:r>
        <w:rPr>
          <w:rFonts w:hint="eastAsia"/>
        </w:rPr>
        <w:t>用户点击机构列表中的某一个条目，页面右侧显示该机构下符合搜索条件的用户列表。</w:t>
      </w:r>
    </w:p>
    <w:p w14:paraId="52850099" w14:textId="253F0E89" w:rsidR="00C43704" w:rsidRDefault="00C43704" w:rsidP="00E1028C">
      <w:pPr>
        <w:pStyle w:val="a5"/>
        <w:numPr>
          <w:ilvl w:val="0"/>
          <w:numId w:val="97"/>
        </w:numPr>
        <w:ind w:firstLineChars="0"/>
      </w:pPr>
      <w:r>
        <w:rPr>
          <w:rFonts w:hint="eastAsia"/>
        </w:rPr>
        <w:t>点击用户列表条目右侧的“重置密码”按钮打开重置密码确认窗口。</w:t>
      </w:r>
    </w:p>
    <w:p w14:paraId="5374C59F" w14:textId="14425B7B" w:rsidR="00C43704" w:rsidRDefault="00C43704" w:rsidP="00E1028C">
      <w:pPr>
        <w:pStyle w:val="a5"/>
        <w:numPr>
          <w:ilvl w:val="0"/>
          <w:numId w:val="97"/>
        </w:numPr>
        <w:ind w:firstLineChars="0"/>
      </w:pPr>
      <w:r>
        <w:rPr>
          <w:rFonts w:hint="eastAsia"/>
        </w:rPr>
        <w:t>在重置密码确认窗口中点击“确定”完成用户密码重置。</w:t>
      </w:r>
    </w:p>
    <w:p w14:paraId="242FAB1D" w14:textId="0D05E998" w:rsidR="00251A82" w:rsidRDefault="00251A82" w:rsidP="00A966D4">
      <w:pPr>
        <w:pStyle w:val="3"/>
      </w:pPr>
      <w:r>
        <w:rPr>
          <w:rFonts w:hint="eastAsia"/>
        </w:rPr>
        <w:t>系统日志分析</w:t>
      </w:r>
    </w:p>
    <w:p w14:paraId="6A6A7B0D" w14:textId="77777777" w:rsidR="00770F47" w:rsidRDefault="00770F47" w:rsidP="00770F47">
      <w:r>
        <w:rPr>
          <w:rFonts w:hint="eastAsia"/>
        </w:rPr>
        <w:t>系统日志分析模块提供以下功能：</w:t>
      </w:r>
    </w:p>
    <w:p w14:paraId="19D121A2" w14:textId="09327701" w:rsidR="00770F47" w:rsidRDefault="00770F47" w:rsidP="00770F47">
      <w:pPr>
        <w:pStyle w:val="a5"/>
        <w:numPr>
          <w:ilvl w:val="0"/>
          <w:numId w:val="89"/>
        </w:numPr>
        <w:ind w:firstLineChars="0"/>
      </w:pPr>
      <w:r>
        <w:rPr>
          <w:rFonts w:hint="eastAsia"/>
        </w:rPr>
        <w:t>具备系统管理员角色的用户可以使用系统日志分析功能检查系统运行情况，对系统运行中出现的问题进行诊断。</w:t>
      </w:r>
    </w:p>
    <w:p w14:paraId="700C05C7" w14:textId="7DBA4459" w:rsidR="00770F47" w:rsidRDefault="00770F47" w:rsidP="00770F47">
      <w:pPr>
        <w:pStyle w:val="a5"/>
        <w:numPr>
          <w:ilvl w:val="0"/>
          <w:numId w:val="89"/>
        </w:numPr>
        <w:ind w:firstLineChars="0"/>
      </w:pPr>
      <w:r>
        <w:rPr>
          <w:rFonts w:hint="eastAsia"/>
        </w:rPr>
        <w:t>具备安全管理员角色的用户可以使用系统日志分析功能对用户访问指标数据的情况进行审计。</w:t>
      </w:r>
    </w:p>
    <w:p w14:paraId="6DDCF34E" w14:textId="01E9526B" w:rsidR="00D41F1E" w:rsidRDefault="00D41F1E" w:rsidP="00D41F1E">
      <w:pPr>
        <w:pStyle w:val="4"/>
      </w:pPr>
      <w:r>
        <w:rPr>
          <w:rFonts w:hint="eastAsia"/>
        </w:rPr>
        <w:lastRenderedPageBreak/>
        <w:t>系统日志查询</w:t>
      </w:r>
    </w:p>
    <w:p w14:paraId="6F0B7B54" w14:textId="27E3448A" w:rsidR="00D41F1E" w:rsidRDefault="00D41F1E" w:rsidP="00D41F1E">
      <w:pPr>
        <w:pStyle w:val="5"/>
      </w:pPr>
      <w:r>
        <w:rPr>
          <w:rFonts w:hint="eastAsia"/>
        </w:rPr>
        <w:t>业务规则</w:t>
      </w:r>
    </w:p>
    <w:p w14:paraId="54C92964" w14:textId="4282E73C" w:rsidR="00D41F1E" w:rsidRDefault="00D41F1E" w:rsidP="00D41F1E">
      <w:pPr>
        <w:pStyle w:val="5"/>
      </w:pPr>
      <w:r>
        <w:rPr>
          <w:rFonts w:hint="eastAsia"/>
        </w:rPr>
        <w:t>操作步骤</w:t>
      </w:r>
    </w:p>
    <w:p w14:paraId="643A10F0" w14:textId="61AC6753" w:rsidR="00D41F1E" w:rsidRDefault="00D41F1E" w:rsidP="00D41F1E">
      <w:pPr>
        <w:pStyle w:val="a5"/>
        <w:numPr>
          <w:ilvl w:val="0"/>
          <w:numId w:val="90"/>
        </w:numPr>
        <w:ind w:firstLineChars="0"/>
      </w:pPr>
      <w:r>
        <w:rPr>
          <w:rFonts w:hint="eastAsia"/>
        </w:rPr>
        <w:t>使用具有系统管理员或安全管理员角色的用户登录系统。</w:t>
      </w:r>
    </w:p>
    <w:p w14:paraId="22A8C631" w14:textId="37D014B9" w:rsidR="00D41F1E" w:rsidRDefault="00D41F1E" w:rsidP="00D41F1E">
      <w:pPr>
        <w:pStyle w:val="a5"/>
        <w:numPr>
          <w:ilvl w:val="0"/>
          <w:numId w:val="90"/>
        </w:numPr>
        <w:ind w:firstLineChars="0"/>
      </w:pPr>
      <w:r>
        <w:rPr>
          <w:rFonts w:hint="eastAsia"/>
        </w:rPr>
        <w:t>在菜单中选择“系统管理</w:t>
      </w:r>
      <w:r>
        <w:rPr>
          <w:rFonts w:hint="eastAsia"/>
        </w:rPr>
        <w:t>--&gt;</w:t>
      </w:r>
      <w:r>
        <w:rPr>
          <w:rFonts w:hint="eastAsia"/>
        </w:rPr>
        <w:t>系统日志查询”</w:t>
      </w:r>
      <w:r w:rsidR="00A556EF">
        <w:rPr>
          <w:rFonts w:hint="eastAsia"/>
        </w:rPr>
        <w:t>，进入日志查询页面。</w:t>
      </w:r>
    </w:p>
    <w:p w14:paraId="3FC81B12" w14:textId="6A5F9C4B" w:rsidR="00D41F1E" w:rsidRDefault="00A556EF" w:rsidP="00D41F1E">
      <w:pPr>
        <w:pStyle w:val="a5"/>
        <w:numPr>
          <w:ilvl w:val="0"/>
          <w:numId w:val="90"/>
        </w:numPr>
        <w:ind w:firstLineChars="0"/>
      </w:pPr>
      <w:r>
        <w:rPr>
          <w:rFonts w:hint="eastAsia"/>
        </w:rPr>
        <w:t>选择需要查询的日志类型，可选项包括指标维护日志、指标访问日志和指标加载日志。</w:t>
      </w:r>
    </w:p>
    <w:p w14:paraId="70FBE6AC" w14:textId="7DF51F2B" w:rsidR="00A556EF" w:rsidRDefault="00A556EF" w:rsidP="00D41F1E">
      <w:pPr>
        <w:pStyle w:val="a5"/>
        <w:numPr>
          <w:ilvl w:val="0"/>
          <w:numId w:val="90"/>
        </w:numPr>
        <w:ind w:firstLineChars="0"/>
      </w:pPr>
      <w:r>
        <w:rPr>
          <w:rFonts w:hint="eastAsia"/>
        </w:rPr>
        <w:t>在搜索关键字输入框中输入需要在日志内容中匹配的关键字。</w:t>
      </w:r>
    </w:p>
    <w:p w14:paraId="3FB9A8E9" w14:textId="2D30EE9C" w:rsidR="00A556EF" w:rsidRDefault="00A556EF" w:rsidP="00D41F1E">
      <w:pPr>
        <w:pStyle w:val="a5"/>
        <w:numPr>
          <w:ilvl w:val="0"/>
          <w:numId w:val="90"/>
        </w:numPr>
        <w:ind w:firstLineChars="0"/>
      </w:pPr>
      <w:r>
        <w:rPr>
          <w:rFonts w:hint="eastAsia"/>
        </w:rPr>
        <w:t>如果需要指定更多查询条件，可以点击“高级选项”，指定下列一个或多个查询条件：</w:t>
      </w:r>
    </w:p>
    <w:p w14:paraId="493E9EE7" w14:textId="68B93ED0" w:rsidR="00A556EF" w:rsidRDefault="00A556EF" w:rsidP="00A556EF">
      <w:pPr>
        <w:pStyle w:val="a5"/>
        <w:numPr>
          <w:ilvl w:val="1"/>
          <w:numId w:val="90"/>
        </w:numPr>
        <w:ind w:firstLineChars="0"/>
      </w:pPr>
      <w:r>
        <w:rPr>
          <w:rFonts w:hint="eastAsia"/>
        </w:rPr>
        <w:t>日志时间段：限定查询结果只包含在</w:t>
      </w:r>
      <w:r w:rsidR="00D04199">
        <w:rPr>
          <w:rFonts w:hint="eastAsia"/>
        </w:rPr>
        <w:t>指定</w:t>
      </w:r>
      <w:r>
        <w:rPr>
          <w:rFonts w:hint="eastAsia"/>
        </w:rPr>
        <w:t>时间段内记录的日志。</w:t>
      </w:r>
    </w:p>
    <w:p w14:paraId="7184341A" w14:textId="1C100AC2" w:rsidR="00A556EF" w:rsidRDefault="00A556EF" w:rsidP="00A556EF">
      <w:pPr>
        <w:pStyle w:val="a5"/>
        <w:numPr>
          <w:ilvl w:val="1"/>
          <w:numId w:val="90"/>
        </w:numPr>
        <w:ind w:firstLineChars="0"/>
      </w:pPr>
      <w:r>
        <w:rPr>
          <w:rFonts w:hint="eastAsia"/>
        </w:rPr>
        <w:t>指标代码：限定查询结果只包含</w:t>
      </w:r>
      <w:r w:rsidR="00D04199">
        <w:rPr>
          <w:rFonts w:hint="eastAsia"/>
        </w:rPr>
        <w:t>与指定</w:t>
      </w:r>
      <w:r>
        <w:rPr>
          <w:rFonts w:hint="eastAsia"/>
        </w:rPr>
        <w:t>指标有关的日志。</w:t>
      </w:r>
    </w:p>
    <w:p w14:paraId="4DB38287" w14:textId="48A6202B" w:rsidR="00A556EF" w:rsidRDefault="00A556EF" w:rsidP="00A556EF">
      <w:pPr>
        <w:pStyle w:val="a5"/>
        <w:numPr>
          <w:ilvl w:val="1"/>
          <w:numId w:val="90"/>
        </w:numPr>
        <w:ind w:firstLineChars="0"/>
      </w:pPr>
      <w:r>
        <w:rPr>
          <w:rFonts w:hint="eastAsia"/>
        </w:rPr>
        <w:t>用户：限定查询结果只包含</w:t>
      </w:r>
      <w:r w:rsidR="00D04199">
        <w:rPr>
          <w:rFonts w:hint="eastAsia"/>
        </w:rPr>
        <w:t>与指定</w:t>
      </w:r>
      <w:r>
        <w:rPr>
          <w:rFonts w:hint="eastAsia"/>
        </w:rPr>
        <w:t>用户有关的日志。</w:t>
      </w:r>
    </w:p>
    <w:p w14:paraId="1FF999B1" w14:textId="4D8D8CC6" w:rsidR="00A556EF" w:rsidRDefault="00A556EF" w:rsidP="00A556EF">
      <w:pPr>
        <w:pStyle w:val="a5"/>
        <w:numPr>
          <w:ilvl w:val="1"/>
          <w:numId w:val="90"/>
        </w:numPr>
        <w:ind w:firstLineChars="0"/>
      </w:pPr>
      <w:r>
        <w:rPr>
          <w:rFonts w:hint="eastAsia"/>
        </w:rPr>
        <w:t>访问请求</w:t>
      </w:r>
      <w:r>
        <w:rPr>
          <w:rFonts w:hint="eastAsia"/>
        </w:rPr>
        <w:t>ID</w:t>
      </w:r>
      <w:r>
        <w:rPr>
          <w:rFonts w:hint="eastAsia"/>
        </w:rPr>
        <w:t>：只用于查询数据接口访问日志。限定查询结果只包含</w:t>
      </w:r>
      <w:r w:rsidR="00D04199">
        <w:rPr>
          <w:rFonts w:hint="eastAsia"/>
        </w:rPr>
        <w:t>指定的</w:t>
      </w:r>
      <w:r>
        <w:rPr>
          <w:rFonts w:hint="eastAsia"/>
        </w:rPr>
        <w:t>访问请求</w:t>
      </w:r>
      <w:r>
        <w:rPr>
          <w:rFonts w:hint="eastAsia"/>
        </w:rPr>
        <w:t>ID</w:t>
      </w:r>
      <w:r>
        <w:rPr>
          <w:rFonts w:hint="eastAsia"/>
        </w:rPr>
        <w:t>相关的日志。</w:t>
      </w:r>
    </w:p>
    <w:p w14:paraId="4A5E7374" w14:textId="635B6193" w:rsidR="0033710D" w:rsidRDefault="0033710D" w:rsidP="0033710D">
      <w:pPr>
        <w:pStyle w:val="a5"/>
        <w:numPr>
          <w:ilvl w:val="0"/>
          <w:numId w:val="90"/>
        </w:numPr>
        <w:ind w:firstLineChars="0"/>
      </w:pPr>
      <w:r>
        <w:rPr>
          <w:rFonts w:hint="eastAsia"/>
        </w:rPr>
        <w:t>点击“查询”按钮，提交查询请求。</w:t>
      </w:r>
    </w:p>
    <w:p w14:paraId="7EAEB99D" w14:textId="343E6FFE" w:rsidR="00251A82" w:rsidRDefault="00251A82" w:rsidP="00A966D4">
      <w:pPr>
        <w:pStyle w:val="3"/>
      </w:pPr>
      <w:r>
        <w:rPr>
          <w:rFonts w:hint="eastAsia"/>
        </w:rPr>
        <w:t>用户角色管理</w:t>
      </w:r>
    </w:p>
    <w:p w14:paraId="5A5B3CE3" w14:textId="5E899829" w:rsidR="007815E5" w:rsidRDefault="009D43EB" w:rsidP="007815E5">
      <w:r>
        <w:rPr>
          <w:rFonts w:hint="eastAsia"/>
        </w:rPr>
        <w:t>指标管理系统通过将系统功能和权限在多个用户角色之间进行合理地分配实现用户之间的有效协作和监督，以及对数据访问权限的有效管理。系统管理员可以对系统内的用户角色进行管理，包括增加和删除角色，设置角色的功能权限和数据访问权限。</w:t>
      </w:r>
    </w:p>
    <w:p w14:paraId="2856BA28" w14:textId="1EE02B10" w:rsidR="009D43EB" w:rsidRDefault="00014845" w:rsidP="009D43EB">
      <w:pPr>
        <w:pStyle w:val="4"/>
      </w:pPr>
      <w:r>
        <w:rPr>
          <w:rFonts w:hint="eastAsia"/>
        </w:rPr>
        <w:t>新建</w:t>
      </w:r>
      <w:r w:rsidR="009D43EB">
        <w:rPr>
          <w:rFonts w:hint="eastAsia"/>
        </w:rPr>
        <w:t>用户角色</w:t>
      </w:r>
    </w:p>
    <w:p w14:paraId="526C7857" w14:textId="2CAA60BC" w:rsidR="009D43EB" w:rsidRDefault="00014845" w:rsidP="00014845">
      <w:pPr>
        <w:pStyle w:val="5"/>
      </w:pPr>
      <w:r>
        <w:rPr>
          <w:rFonts w:hint="eastAsia"/>
        </w:rPr>
        <w:t>业务规则</w:t>
      </w:r>
    </w:p>
    <w:p w14:paraId="1A337A98" w14:textId="2C9475F8" w:rsidR="00014845" w:rsidRDefault="00014845" w:rsidP="00014845">
      <w:pPr>
        <w:pStyle w:val="a5"/>
        <w:numPr>
          <w:ilvl w:val="0"/>
          <w:numId w:val="70"/>
        </w:numPr>
        <w:ind w:firstLineChars="0"/>
      </w:pPr>
      <w:r>
        <w:rPr>
          <w:rFonts w:hint="eastAsia"/>
        </w:rPr>
        <w:t>新增角色后，需要为新角色设置功能权限。</w:t>
      </w:r>
    </w:p>
    <w:p w14:paraId="1FF0C545" w14:textId="35C90C58" w:rsidR="00014845" w:rsidRDefault="00014845" w:rsidP="00014845">
      <w:pPr>
        <w:pStyle w:val="5"/>
      </w:pPr>
      <w:r>
        <w:rPr>
          <w:rFonts w:hint="eastAsia"/>
        </w:rPr>
        <w:lastRenderedPageBreak/>
        <w:t>操作步骤</w:t>
      </w:r>
    </w:p>
    <w:p w14:paraId="1609CC57" w14:textId="4B24AECD" w:rsidR="00014845" w:rsidRDefault="00014845" w:rsidP="00014845">
      <w:pPr>
        <w:pStyle w:val="a5"/>
        <w:numPr>
          <w:ilvl w:val="0"/>
          <w:numId w:val="72"/>
        </w:numPr>
        <w:ind w:firstLineChars="0"/>
      </w:pPr>
      <w:r>
        <w:rPr>
          <w:rFonts w:hint="eastAsia"/>
        </w:rPr>
        <w:t>使用具有系统管理员角色的用户登录系统。</w:t>
      </w:r>
    </w:p>
    <w:p w14:paraId="10F0F508" w14:textId="5ED7AE6C" w:rsidR="00014845" w:rsidRDefault="00014845" w:rsidP="00014845">
      <w:pPr>
        <w:pStyle w:val="a5"/>
        <w:numPr>
          <w:ilvl w:val="0"/>
          <w:numId w:val="72"/>
        </w:numPr>
        <w:ind w:firstLineChars="0"/>
      </w:pPr>
      <w:r>
        <w:rPr>
          <w:rFonts w:hint="eastAsia"/>
        </w:rPr>
        <w:t>在菜单中选择“系统管理</w:t>
      </w:r>
      <w:r>
        <w:rPr>
          <w:rFonts w:hint="eastAsia"/>
        </w:rPr>
        <w:t>--&gt;</w:t>
      </w:r>
      <w:r>
        <w:rPr>
          <w:rFonts w:hint="eastAsia"/>
        </w:rPr>
        <w:t>用户角色管理”，系统显示用户角色列表。</w:t>
      </w:r>
    </w:p>
    <w:p w14:paraId="29FE34C5" w14:textId="53718712" w:rsidR="00014845" w:rsidRDefault="00014845" w:rsidP="00014845">
      <w:pPr>
        <w:pStyle w:val="a5"/>
        <w:numPr>
          <w:ilvl w:val="0"/>
          <w:numId w:val="72"/>
        </w:numPr>
        <w:ind w:firstLineChars="0"/>
      </w:pPr>
      <w:r>
        <w:rPr>
          <w:rFonts w:hint="eastAsia"/>
        </w:rPr>
        <w:t>在用户角色列表上方点击“新增”按钮，打开新增用户角色窗口。</w:t>
      </w:r>
    </w:p>
    <w:p w14:paraId="6B29735F" w14:textId="41CE3512" w:rsidR="00014845" w:rsidRDefault="00014845" w:rsidP="00014845">
      <w:pPr>
        <w:pStyle w:val="a5"/>
        <w:numPr>
          <w:ilvl w:val="0"/>
          <w:numId w:val="72"/>
        </w:numPr>
        <w:ind w:firstLineChars="0"/>
      </w:pPr>
      <w:r>
        <w:rPr>
          <w:rFonts w:hint="eastAsia"/>
        </w:rPr>
        <w:t>输入以下信息：</w:t>
      </w:r>
    </w:p>
    <w:p w14:paraId="1ED6D360" w14:textId="05B38BCF" w:rsidR="00014845" w:rsidRDefault="00014845" w:rsidP="00014845">
      <w:pPr>
        <w:pStyle w:val="a5"/>
        <w:numPr>
          <w:ilvl w:val="1"/>
          <w:numId w:val="72"/>
        </w:numPr>
        <w:ind w:firstLineChars="0"/>
      </w:pPr>
      <w:r>
        <w:rPr>
          <w:rFonts w:hint="eastAsia"/>
        </w:rPr>
        <w:t>角色名称：新增用户角色的中文名称。</w:t>
      </w:r>
    </w:p>
    <w:p w14:paraId="54073816" w14:textId="4314863F" w:rsidR="00014845" w:rsidRDefault="00014845" w:rsidP="00014845">
      <w:pPr>
        <w:pStyle w:val="a5"/>
        <w:numPr>
          <w:ilvl w:val="1"/>
          <w:numId w:val="72"/>
        </w:numPr>
        <w:ind w:firstLineChars="0"/>
      </w:pPr>
      <w:r>
        <w:rPr>
          <w:rFonts w:hint="eastAsia"/>
        </w:rPr>
        <w:t>数据权限：选择具备该角色的用户所能够访问指标数据的最高安全级别。</w:t>
      </w:r>
    </w:p>
    <w:p w14:paraId="056EFCDA" w14:textId="7C4CC2EC" w:rsidR="00014845" w:rsidRDefault="00014845" w:rsidP="00014845">
      <w:pPr>
        <w:pStyle w:val="a5"/>
        <w:numPr>
          <w:ilvl w:val="1"/>
          <w:numId w:val="72"/>
        </w:numPr>
        <w:ind w:firstLineChars="0"/>
      </w:pPr>
      <w:r>
        <w:rPr>
          <w:rFonts w:hint="eastAsia"/>
        </w:rPr>
        <w:t>角色描述：和角色管理有关的其他备注信息。</w:t>
      </w:r>
    </w:p>
    <w:p w14:paraId="27DEC967" w14:textId="7EB59286" w:rsidR="00014845" w:rsidRDefault="00014845" w:rsidP="00014845">
      <w:pPr>
        <w:pStyle w:val="a5"/>
        <w:numPr>
          <w:ilvl w:val="0"/>
          <w:numId w:val="72"/>
        </w:numPr>
        <w:ind w:firstLineChars="0"/>
      </w:pPr>
      <w:r>
        <w:rPr>
          <w:rFonts w:hint="eastAsia"/>
        </w:rPr>
        <w:t>点击“确定”增加新的角色。</w:t>
      </w:r>
    </w:p>
    <w:p w14:paraId="16C313A5" w14:textId="60FF2F3A" w:rsidR="00014845" w:rsidRDefault="00014845" w:rsidP="00014845">
      <w:pPr>
        <w:pStyle w:val="4"/>
      </w:pPr>
      <w:r>
        <w:rPr>
          <w:rFonts w:hint="eastAsia"/>
        </w:rPr>
        <w:t>删除用户角色</w:t>
      </w:r>
    </w:p>
    <w:p w14:paraId="43CC7404" w14:textId="240407D2" w:rsidR="00014845" w:rsidRDefault="00014845" w:rsidP="00014845">
      <w:pPr>
        <w:pStyle w:val="5"/>
      </w:pPr>
      <w:r>
        <w:rPr>
          <w:rFonts w:hint="eastAsia"/>
        </w:rPr>
        <w:t>业务规则</w:t>
      </w:r>
    </w:p>
    <w:p w14:paraId="1258E2A9" w14:textId="77777777" w:rsidR="00014845" w:rsidRDefault="00014845" w:rsidP="00014845">
      <w:pPr>
        <w:pStyle w:val="a5"/>
        <w:numPr>
          <w:ilvl w:val="0"/>
          <w:numId w:val="71"/>
        </w:numPr>
        <w:ind w:firstLineChars="0"/>
      </w:pPr>
      <w:r>
        <w:rPr>
          <w:rFonts w:hint="eastAsia"/>
        </w:rPr>
        <w:t>正在被用户使用的角色不能删除。</w:t>
      </w:r>
    </w:p>
    <w:p w14:paraId="49ACCF1E" w14:textId="5662B030" w:rsidR="00014845" w:rsidRPr="00014845" w:rsidRDefault="00014845" w:rsidP="00014845">
      <w:pPr>
        <w:pStyle w:val="5"/>
      </w:pPr>
      <w:r>
        <w:rPr>
          <w:rFonts w:hint="eastAsia"/>
        </w:rPr>
        <w:t>操作步骤</w:t>
      </w:r>
    </w:p>
    <w:p w14:paraId="0207E64E" w14:textId="77777777" w:rsidR="00014845" w:rsidRDefault="00014845" w:rsidP="00014845">
      <w:pPr>
        <w:pStyle w:val="a5"/>
        <w:numPr>
          <w:ilvl w:val="0"/>
          <w:numId w:val="73"/>
        </w:numPr>
        <w:ind w:firstLineChars="0"/>
      </w:pPr>
      <w:r>
        <w:rPr>
          <w:rFonts w:hint="eastAsia"/>
        </w:rPr>
        <w:t>使用具有系统管理员角色的用户登录系统。</w:t>
      </w:r>
    </w:p>
    <w:p w14:paraId="041AE7C6" w14:textId="77777777" w:rsidR="00014845" w:rsidRDefault="00014845" w:rsidP="00014845">
      <w:pPr>
        <w:pStyle w:val="a5"/>
        <w:numPr>
          <w:ilvl w:val="0"/>
          <w:numId w:val="73"/>
        </w:numPr>
        <w:ind w:firstLineChars="0"/>
      </w:pPr>
      <w:r>
        <w:rPr>
          <w:rFonts w:hint="eastAsia"/>
        </w:rPr>
        <w:t>在菜单中选择“系统管理</w:t>
      </w:r>
      <w:r>
        <w:rPr>
          <w:rFonts w:hint="eastAsia"/>
        </w:rPr>
        <w:t>--&gt;</w:t>
      </w:r>
      <w:r>
        <w:rPr>
          <w:rFonts w:hint="eastAsia"/>
        </w:rPr>
        <w:t>用户角色管理”，系统显示用户角色列表。</w:t>
      </w:r>
    </w:p>
    <w:p w14:paraId="173A5B92" w14:textId="321192B9" w:rsidR="00014845" w:rsidRDefault="00014845" w:rsidP="00014845">
      <w:pPr>
        <w:pStyle w:val="a5"/>
        <w:numPr>
          <w:ilvl w:val="0"/>
          <w:numId w:val="73"/>
        </w:numPr>
        <w:ind w:firstLineChars="0"/>
      </w:pPr>
      <w:r>
        <w:rPr>
          <w:rFonts w:hint="eastAsia"/>
        </w:rPr>
        <w:t>在需要被删除的角色右侧点击“删除”按钮，</w:t>
      </w:r>
      <w:r w:rsidR="00FA172D">
        <w:rPr>
          <w:rFonts w:hint="eastAsia"/>
        </w:rPr>
        <w:t>在系统确认提示窗口中点击“确定”按钮，即可完成角色的删除</w:t>
      </w:r>
      <w:r>
        <w:rPr>
          <w:rFonts w:hint="eastAsia"/>
        </w:rPr>
        <w:t>。</w:t>
      </w:r>
    </w:p>
    <w:p w14:paraId="225B4FF4" w14:textId="4B05C37C" w:rsidR="004D1373" w:rsidRDefault="004D1373" w:rsidP="004D1373">
      <w:pPr>
        <w:pStyle w:val="4"/>
      </w:pPr>
      <w:r>
        <w:rPr>
          <w:rFonts w:hint="eastAsia"/>
        </w:rPr>
        <w:t>设置角色功能权限</w:t>
      </w:r>
    </w:p>
    <w:p w14:paraId="50F3B7BE" w14:textId="77777777" w:rsidR="004D1373" w:rsidRDefault="004D1373" w:rsidP="004D1373">
      <w:pPr>
        <w:pStyle w:val="5"/>
      </w:pPr>
      <w:r>
        <w:rPr>
          <w:rFonts w:hint="eastAsia"/>
        </w:rPr>
        <w:t>业务规则</w:t>
      </w:r>
    </w:p>
    <w:p w14:paraId="30DCC613" w14:textId="24ED879C" w:rsidR="004D1373" w:rsidRDefault="004D1373" w:rsidP="004D1373">
      <w:pPr>
        <w:pStyle w:val="a5"/>
        <w:numPr>
          <w:ilvl w:val="0"/>
          <w:numId w:val="74"/>
        </w:numPr>
        <w:ind w:firstLineChars="0"/>
      </w:pPr>
      <w:r>
        <w:rPr>
          <w:rFonts w:hint="eastAsia"/>
        </w:rPr>
        <w:t>各角色所承担的系统功能原则上不应过于集中。</w:t>
      </w:r>
    </w:p>
    <w:p w14:paraId="7E461983" w14:textId="3B1D381D" w:rsidR="004D1373" w:rsidRDefault="004D1373" w:rsidP="004D1373">
      <w:pPr>
        <w:pStyle w:val="a5"/>
        <w:numPr>
          <w:ilvl w:val="0"/>
          <w:numId w:val="74"/>
        </w:numPr>
        <w:ind w:firstLineChars="0"/>
      </w:pPr>
      <w:r>
        <w:rPr>
          <w:rFonts w:hint="eastAsia"/>
        </w:rPr>
        <w:t>一般来说审批功能和对应的维护功能应分配给不同的角色。</w:t>
      </w:r>
    </w:p>
    <w:p w14:paraId="20A784CC" w14:textId="77777777" w:rsidR="004D1373" w:rsidRPr="00014845" w:rsidRDefault="004D1373" w:rsidP="004D1373">
      <w:pPr>
        <w:pStyle w:val="5"/>
      </w:pPr>
      <w:r>
        <w:rPr>
          <w:rFonts w:hint="eastAsia"/>
        </w:rPr>
        <w:lastRenderedPageBreak/>
        <w:t>操作步骤</w:t>
      </w:r>
    </w:p>
    <w:p w14:paraId="559E3AEF" w14:textId="77777777" w:rsidR="004D1373" w:rsidRDefault="004D1373" w:rsidP="004D1373">
      <w:pPr>
        <w:pStyle w:val="a5"/>
        <w:numPr>
          <w:ilvl w:val="0"/>
          <w:numId w:val="75"/>
        </w:numPr>
        <w:ind w:firstLineChars="0"/>
      </w:pPr>
      <w:r>
        <w:rPr>
          <w:rFonts w:hint="eastAsia"/>
        </w:rPr>
        <w:t>使用具有系统管理员角色的用户登录系统。</w:t>
      </w:r>
    </w:p>
    <w:p w14:paraId="3247BED6" w14:textId="77777777" w:rsidR="004D1373" w:rsidRDefault="004D1373" w:rsidP="004D1373">
      <w:pPr>
        <w:pStyle w:val="a5"/>
        <w:numPr>
          <w:ilvl w:val="0"/>
          <w:numId w:val="75"/>
        </w:numPr>
        <w:ind w:firstLineChars="0"/>
      </w:pPr>
      <w:r>
        <w:rPr>
          <w:rFonts w:hint="eastAsia"/>
        </w:rPr>
        <w:t>在菜单中选择“系统管理</w:t>
      </w:r>
      <w:r>
        <w:rPr>
          <w:rFonts w:hint="eastAsia"/>
        </w:rPr>
        <w:t>--&gt;</w:t>
      </w:r>
      <w:r>
        <w:rPr>
          <w:rFonts w:hint="eastAsia"/>
        </w:rPr>
        <w:t>用户角色管理”，系统显示用户角色列表。</w:t>
      </w:r>
    </w:p>
    <w:p w14:paraId="0570F3AF" w14:textId="79578C60" w:rsidR="004D1373" w:rsidRDefault="004D1373" w:rsidP="004D1373">
      <w:pPr>
        <w:pStyle w:val="a5"/>
        <w:numPr>
          <w:ilvl w:val="0"/>
          <w:numId w:val="75"/>
        </w:numPr>
        <w:ind w:firstLineChars="0"/>
      </w:pPr>
      <w:r>
        <w:rPr>
          <w:rFonts w:hint="eastAsia"/>
        </w:rPr>
        <w:t>在需要设置功能权限的角色右侧点击“功能权限”按钮，打开功能权限设置窗口。</w:t>
      </w:r>
    </w:p>
    <w:p w14:paraId="2C9FE4D9" w14:textId="77777777" w:rsidR="00C23B6F" w:rsidRDefault="00C23B6F" w:rsidP="004D1373">
      <w:pPr>
        <w:pStyle w:val="a5"/>
        <w:numPr>
          <w:ilvl w:val="0"/>
          <w:numId w:val="75"/>
        </w:numPr>
        <w:ind w:firstLineChars="0"/>
      </w:pPr>
      <w:r>
        <w:rPr>
          <w:rFonts w:hint="eastAsia"/>
        </w:rPr>
        <w:t>在角色功能窗口中，</w:t>
      </w:r>
    </w:p>
    <w:p w14:paraId="2EB1412D" w14:textId="0D1B226A" w:rsidR="004D1373" w:rsidRDefault="00C23B6F" w:rsidP="00C23B6F">
      <w:pPr>
        <w:pStyle w:val="a5"/>
        <w:numPr>
          <w:ilvl w:val="1"/>
          <w:numId w:val="75"/>
        </w:numPr>
        <w:ind w:firstLineChars="0"/>
      </w:pPr>
      <w:r>
        <w:rPr>
          <w:rFonts w:hint="eastAsia"/>
        </w:rPr>
        <w:t>在左侧未选功能列表中选择需要为当前角色增加的功能，点击“</w:t>
      </w:r>
      <w:r>
        <w:rPr>
          <w:rFonts w:hint="eastAsia"/>
        </w:rPr>
        <w:t>&gt;</w:t>
      </w:r>
      <w:r>
        <w:rPr>
          <w:rFonts w:hint="eastAsia"/>
        </w:rPr>
        <w:t>”按钮将这些功能增加到已选功能列表。</w:t>
      </w:r>
    </w:p>
    <w:p w14:paraId="6503FE38" w14:textId="3EF243DE" w:rsidR="00C23B6F" w:rsidRDefault="00C23B6F" w:rsidP="00C23B6F">
      <w:pPr>
        <w:pStyle w:val="a5"/>
        <w:numPr>
          <w:ilvl w:val="1"/>
          <w:numId w:val="75"/>
        </w:numPr>
        <w:ind w:firstLineChars="0"/>
      </w:pPr>
      <w:r>
        <w:rPr>
          <w:rFonts w:hint="eastAsia"/>
        </w:rPr>
        <w:t>在右侧已选功能列表中选择需要从当前角色中删除的功能，点击“</w:t>
      </w:r>
      <w:r>
        <w:t>&lt;</w:t>
      </w:r>
      <w:r>
        <w:rPr>
          <w:rFonts w:hint="eastAsia"/>
        </w:rPr>
        <w:t>”按钮将这些功能从已选功能列表中删除。</w:t>
      </w:r>
    </w:p>
    <w:p w14:paraId="6F2276FC" w14:textId="3DDBE3C5" w:rsidR="00C23B6F" w:rsidRDefault="00C23B6F" w:rsidP="00C23B6F">
      <w:pPr>
        <w:pStyle w:val="a5"/>
        <w:numPr>
          <w:ilvl w:val="1"/>
          <w:numId w:val="75"/>
        </w:numPr>
        <w:ind w:firstLineChars="0"/>
      </w:pPr>
      <w:r>
        <w:rPr>
          <w:rFonts w:hint="eastAsia"/>
        </w:rPr>
        <w:t>完成功能调整后，点击“确定”保存当前设置。</w:t>
      </w:r>
    </w:p>
    <w:p w14:paraId="061B8B55" w14:textId="1503590C" w:rsidR="004F1B9B" w:rsidRDefault="004F1B9B" w:rsidP="004F1B9B">
      <w:pPr>
        <w:pStyle w:val="4"/>
      </w:pPr>
      <w:r>
        <w:rPr>
          <w:rFonts w:hint="eastAsia"/>
        </w:rPr>
        <w:t>编辑用户角色</w:t>
      </w:r>
    </w:p>
    <w:p w14:paraId="69BCEAC8" w14:textId="77777777" w:rsidR="004F1B9B" w:rsidRDefault="004F1B9B" w:rsidP="004F1B9B">
      <w:pPr>
        <w:pStyle w:val="5"/>
      </w:pPr>
      <w:r>
        <w:rPr>
          <w:rFonts w:hint="eastAsia"/>
        </w:rPr>
        <w:t>业务规则</w:t>
      </w:r>
    </w:p>
    <w:p w14:paraId="44AEE402" w14:textId="77777777" w:rsidR="004F1B9B" w:rsidRPr="00014845" w:rsidRDefault="004F1B9B" w:rsidP="004F1B9B">
      <w:pPr>
        <w:pStyle w:val="5"/>
      </w:pPr>
      <w:r>
        <w:rPr>
          <w:rFonts w:hint="eastAsia"/>
        </w:rPr>
        <w:t>操作步骤</w:t>
      </w:r>
    </w:p>
    <w:p w14:paraId="046E0390" w14:textId="77777777" w:rsidR="004F1B9B" w:rsidRDefault="004F1B9B" w:rsidP="004F1B9B">
      <w:pPr>
        <w:pStyle w:val="a5"/>
        <w:numPr>
          <w:ilvl w:val="0"/>
          <w:numId w:val="76"/>
        </w:numPr>
        <w:ind w:firstLineChars="0"/>
      </w:pPr>
      <w:r>
        <w:rPr>
          <w:rFonts w:hint="eastAsia"/>
        </w:rPr>
        <w:t>使用具有系统管理员角色的用户登录系统。</w:t>
      </w:r>
    </w:p>
    <w:p w14:paraId="0B8B4ED5" w14:textId="77777777" w:rsidR="004F1B9B" w:rsidRDefault="004F1B9B" w:rsidP="004F1B9B">
      <w:pPr>
        <w:pStyle w:val="a5"/>
        <w:numPr>
          <w:ilvl w:val="0"/>
          <w:numId w:val="76"/>
        </w:numPr>
        <w:ind w:firstLineChars="0"/>
      </w:pPr>
      <w:r>
        <w:rPr>
          <w:rFonts w:hint="eastAsia"/>
        </w:rPr>
        <w:t>在菜单中选择“系统管理</w:t>
      </w:r>
      <w:r>
        <w:rPr>
          <w:rFonts w:hint="eastAsia"/>
        </w:rPr>
        <w:t>--&gt;</w:t>
      </w:r>
      <w:r>
        <w:rPr>
          <w:rFonts w:hint="eastAsia"/>
        </w:rPr>
        <w:t>用户角色管理”，系统显示用户角色列表。</w:t>
      </w:r>
    </w:p>
    <w:p w14:paraId="7A5BF899" w14:textId="31247A86" w:rsidR="004F1B9B" w:rsidRDefault="004F1B9B" w:rsidP="004F1B9B">
      <w:pPr>
        <w:pStyle w:val="a5"/>
        <w:numPr>
          <w:ilvl w:val="0"/>
          <w:numId w:val="76"/>
        </w:numPr>
        <w:ind w:firstLineChars="0"/>
      </w:pPr>
      <w:r>
        <w:rPr>
          <w:rFonts w:hint="eastAsia"/>
        </w:rPr>
        <w:t>在需要编辑的角色右侧点击“编辑”按钮，打开用户角色编辑窗口。</w:t>
      </w:r>
    </w:p>
    <w:p w14:paraId="613562F0" w14:textId="2F2C1714" w:rsidR="004F1B9B" w:rsidRDefault="004F1B9B" w:rsidP="004F1B9B">
      <w:pPr>
        <w:pStyle w:val="a5"/>
        <w:numPr>
          <w:ilvl w:val="0"/>
          <w:numId w:val="76"/>
        </w:numPr>
        <w:ind w:firstLineChars="0"/>
      </w:pPr>
      <w:r>
        <w:rPr>
          <w:rFonts w:hint="eastAsia"/>
        </w:rPr>
        <w:t>用户可以修改角色的名称和描述信息，完成后点击“确定”即可保存对角色的修改结果。</w:t>
      </w:r>
    </w:p>
    <w:p w14:paraId="3121EAEC" w14:textId="605BB5EB" w:rsidR="00251A82" w:rsidRDefault="00251A82" w:rsidP="00A966D4">
      <w:pPr>
        <w:pStyle w:val="3"/>
      </w:pPr>
      <w:r>
        <w:rPr>
          <w:rFonts w:hint="eastAsia"/>
        </w:rPr>
        <w:t>指标数据源管理</w:t>
      </w:r>
    </w:p>
    <w:p w14:paraId="395ED0A3" w14:textId="20463A38" w:rsidR="00C76873" w:rsidRDefault="00606662" w:rsidP="00C76873">
      <w:r>
        <w:rPr>
          <w:rFonts w:hint="eastAsia"/>
        </w:rPr>
        <w:t>指标数据源为基础指标的计算提供数据。</w:t>
      </w:r>
      <w:r w:rsidR="00C76873">
        <w:rPr>
          <w:rFonts w:hint="eastAsia"/>
        </w:rPr>
        <w:t>指标管理系统支持</w:t>
      </w:r>
      <w:r>
        <w:rPr>
          <w:rFonts w:hint="eastAsia"/>
        </w:rPr>
        <w:t>使用多种不同的数据库作为指标数据源，并提供了相应功能对这些数据源的参数进行管理</w:t>
      </w:r>
      <w:r w:rsidR="00C76873">
        <w:rPr>
          <w:rFonts w:hint="eastAsia"/>
        </w:rPr>
        <w:t>。</w:t>
      </w:r>
    </w:p>
    <w:p w14:paraId="38470275" w14:textId="0E902FAB" w:rsidR="00606662" w:rsidRDefault="00606662" w:rsidP="00606662">
      <w:pPr>
        <w:pStyle w:val="4"/>
      </w:pPr>
      <w:r>
        <w:rPr>
          <w:rFonts w:hint="eastAsia"/>
        </w:rPr>
        <w:lastRenderedPageBreak/>
        <w:t>新建指标数据源</w:t>
      </w:r>
    </w:p>
    <w:p w14:paraId="4C816E2A" w14:textId="1B241E91" w:rsidR="00606662" w:rsidRDefault="00606662" w:rsidP="00606662">
      <w:pPr>
        <w:pStyle w:val="5"/>
      </w:pPr>
      <w:r>
        <w:rPr>
          <w:rFonts w:hint="eastAsia"/>
        </w:rPr>
        <w:t>业务规则</w:t>
      </w:r>
    </w:p>
    <w:p w14:paraId="53B566BC" w14:textId="081FAC42" w:rsidR="00606662" w:rsidRDefault="00606662" w:rsidP="00606662">
      <w:pPr>
        <w:pStyle w:val="5"/>
      </w:pPr>
      <w:r>
        <w:rPr>
          <w:rFonts w:hint="eastAsia"/>
        </w:rPr>
        <w:t>操作步骤</w:t>
      </w:r>
    </w:p>
    <w:p w14:paraId="75DF1137" w14:textId="77777777" w:rsidR="00606662" w:rsidRDefault="00606662" w:rsidP="00606662">
      <w:pPr>
        <w:pStyle w:val="a5"/>
        <w:numPr>
          <w:ilvl w:val="0"/>
          <w:numId w:val="77"/>
        </w:numPr>
        <w:ind w:firstLineChars="0"/>
      </w:pPr>
      <w:r>
        <w:rPr>
          <w:rFonts w:hint="eastAsia"/>
        </w:rPr>
        <w:t>使用具有系统管理员角色的用户登录系统。</w:t>
      </w:r>
    </w:p>
    <w:p w14:paraId="09A46591" w14:textId="1D6F476D" w:rsidR="00606662" w:rsidRDefault="00606662" w:rsidP="00606662">
      <w:pPr>
        <w:pStyle w:val="a5"/>
        <w:numPr>
          <w:ilvl w:val="0"/>
          <w:numId w:val="77"/>
        </w:numPr>
        <w:ind w:firstLineChars="0"/>
      </w:pPr>
      <w:r>
        <w:rPr>
          <w:rFonts w:hint="eastAsia"/>
        </w:rPr>
        <w:t>在菜单中选择“系统管理</w:t>
      </w:r>
      <w:r>
        <w:rPr>
          <w:rFonts w:hint="eastAsia"/>
        </w:rPr>
        <w:t>--&gt;</w:t>
      </w:r>
      <w:r>
        <w:rPr>
          <w:rFonts w:hint="eastAsia"/>
        </w:rPr>
        <w:t>数据源管理”，系统打开数据源管理页面。</w:t>
      </w:r>
    </w:p>
    <w:p w14:paraId="02D92573" w14:textId="5358A154" w:rsidR="00606662" w:rsidRDefault="00606662" w:rsidP="00606662">
      <w:pPr>
        <w:pStyle w:val="a5"/>
        <w:numPr>
          <w:ilvl w:val="0"/>
          <w:numId w:val="77"/>
        </w:numPr>
        <w:ind w:firstLineChars="0"/>
      </w:pPr>
      <w:r>
        <w:rPr>
          <w:rFonts w:hint="eastAsia"/>
        </w:rPr>
        <w:t>页面左侧显示的是现有的指标数据源分类列表，用户可以</w:t>
      </w:r>
      <w:r w:rsidR="00FB06C2">
        <w:rPr>
          <w:rFonts w:hint="eastAsia"/>
        </w:rPr>
        <w:t>利用搜索框查找匹配特定名称的数据源。点击“</w:t>
      </w:r>
      <w:r w:rsidR="00FB06C2">
        <w:rPr>
          <w:rFonts w:hint="eastAsia"/>
        </w:rPr>
        <w:t>+</w:t>
      </w:r>
      <w:r w:rsidR="00FB06C2">
        <w:rPr>
          <w:rFonts w:hint="eastAsia"/>
        </w:rPr>
        <w:t>”按钮，页面右侧显示数据源编辑界面。</w:t>
      </w:r>
    </w:p>
    <w:p w14:paraId="5F7E61FA" w14:textId="02AE4A56" w:rsidR="00606662" w:rsidRDefault="00FB06C2" w:rsidP="00606662">
      <w:pPr>
        <w:pStyle w:val="a5"/>
        <w:numPr>
          <w:ilvl w:val="0"/>
          <w:numId w:val="77"/>
        </w:numPr>
        <w:ind w:firstLineChars="0"/>
      </w:pPr>
      <w:r>
        <w:rPr>
          <w:rFonts w:hint="eastAsia"/>
        </w:rPr>
        <w:t>在数据源编辑界面输入以下内容：</w:t>
      </w:r>
    </w:p>
    <w:p w14:paraId="73666CE0" w14:textId="34172F0B" w:rsidR="00FB06C2" w:rsidRDefault="00FB06C2" w:rsidP="00FB06C2">
      <w:pPr>
        <w:pStyle w:val="a5"/>
        <w:numPr>
          <w:ilvl w:val="1"/>
          <w:numId w:val="77"/>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87495D4" w14:textId="13670C44" w:rsidR="00FB06C2" w:rsidRDefault="00FB06C2" w:rsidP="00FB06C2">
      <w:pPr>
        <w:pStyle w:val="a5"/>
        <w:numPr>
          <w:ilvl w:val="1"/>
          <w:numId w:val="77"/>
        </w:numPr>
        <w:ind w:firstLineChars="0"/>
      </w:pPr>
      <w:r>
        <w:rPr>
          <w:rFonts w:hint="eastAsia"/>
        </w:rPr>
        <w:t>数据源名称：数据源的中文名称。</w:t>
      </w:r>
    </w:p>
    <w:p w14:paraId="734E3FBA" w14:textId="2B1BA162" w:rsidR="00FB06C2" w:rsidRDefault="00FB06C2" w:rsidP="00FB06C2">
      <w:pPr>
        <w:pStyle w:val="a5"/>
        <w:numPr>
          <w:ilvl w:val="1"/>
          <w:numId w:val="77"/>
        </w:numPr>
        <w:ind w:firstLineChars="0"/>
      </w:pPr>
      <w:r>
        <w:rPr>
          <w:rFonts w:hint="eastAsia"/>
        </w:rPr>
        <w:t>数据源参数：</w:t>
      </w:r>
    </w:p>
    <w:p w14:paraId="5E0AEFF6" w14:textId="5466D214" w:rsidR="00FB06C2" w:rsidRDefault="00FB06C2" w:rsidP="00FB06C2">
      <w:pPr>
        <w:pStyle w:val="a5"/>
        <w:numPr>
          <w:ilvl w:val="2"/>
          <w:numId w:val="77"/>
        </w:numPr>
        <w:ind w:firstLineChars="0"/>
      </w:pPr>
      <w:r>
        <w:rPr>
          <w:rFonts w:hint="eastAsia"/>
        </w:rPr>
        <w:t>服务器地址：数据源服务器的</w:t>
      </w:r>
      <w:r>
        <w:rPr>
          <w:rFonts w:hint="eastAsia"/>
        </w:rPr>
        <w:t>IP</w:t>
      </w:r>
      <w:r>
        <w:rPr>
          <w:rFonts w:hint="eastAsia"/>
        </w:rPr>
        <w:t>地址</w:t>
      </w:r>
    </w:p>
    <w:p w14:paraId="079632B2" w14:textId="75116895" w:rsidR="00FB06C2" w:rsidRDefault="00FB06C2" w:rsidP="00FB06C2">
      <w:pPr>
        <w:pStyle w:val="a5"/>
        <w:numPr>
          <w:ilvl w:val="2"/>
          <w:numId w:val="77"/>
        </w:numPr>
        <w:ind w:firstLineChars="0"/>
      </w:pPr>
      <w:r>
        <w:rPr>
          <w:rFonts w:hint="eastAsia"/>
        </w:rPr>
        <w:t>服务器端口：数据源服务器开放的访问端口</w:t>
      </w:r>
    </w:p>
    <w:p w14:paraId="37E60D32" w14:textId="3B2CAABA" w:rsidR="00FB06C2" w:rsidRDefault="00FB06C2" w:rsidP="00FB06C2">
      <w:pPr>
        <w:pStyle w:val="a5"/>
        <w:numPr>
          <w:ilvl w:val="2"/>
          <w:numId w:val="77"/>
        </w:numPr>
        <w:ind w:firstLineChars="0"/>
      </w:pPr>
      <w:r>
        <w:rPr>
          <w:rFonts w:hint="eastAsia"/>
        </w:rPr>
        <w:t>数据库名：</w:t>
      </w:r>
      <w:r w:rsidR="0077083F">
        <w:rPr>
          <w:rFonts w:hint="eastAsia"/>
        </w:rPr>
        <w:t>指标数据所在的数据库名称。</w:t>
      </w:r>
    </w:p>
    <w:p w14:paraId="3B9E75DE" w14:textId="7581C6F6" w:rsidR="0077083F" w:rsidRDefault="0077083F" w:rsidP="00FB06C2">
      <w:pPr>
        <w:pStyle w:val="a5"/>
        <w:numPr>
          <w:ilvl w:val="2"/>
          <w:numId w:val="77"/>
        </w:numPr>
        <w:ind w:firstLineChars="0"/>
      </w:pPr>
      <w:r>
        <w:rPr>
          <w:rFonts w:hint="eastAsia"/>
        </w:rPr>
        <w:t>用户名：访问数据源所需的用户名称。</w:t>
      </w:r>
    </w:p>
    <w:p w14:paraId="0EBABE29" w14:textId="65A72399" w:rsidR="0077083F" w:rsidRDefault="0077083F" w:rsidP="00FB06C2">
      <w:pPr>
        <w:pStyle w:val="a5"/>
        <w:numPr>
          <w:ilvl w:val="2"/>
          <w:numId w:val="77"/>
        </w:numPr>
        <w:ind w:firstLineChars="0"/>
      </w:pPr>
      <w:r>
        <w:rPr>
          <w:rFonts w:hint="eastAsia"/>
        </w:rPr>
        <w:t>用户口令：访问数据源所需的用户口令。</w:t>
      </w:r>
    </w:p>
    <w:p w14:paraId="580D9E57" w14:textId="5C4C9CD3" w:rsidR="0077083F" w:rsidRDefault="0077083F" w:rsidP="0077083F">
      <w:pPr>
        <w:pStyle w:val="a5"/>
        <w:numPr>
          <w:ilvl w:val="0"/>
          <w:numId w:val="77"/>
        </w:numPr>
        <w:ind w:firstLineChars="0"/>
      </w:pPr>
      <w:r>
        <w:rPr>
          <w:rFonts w:hint="eastAsia"/>
        </w:rPr>
        <w:t>点击“测试连接”可以检查数据源的配置参数是否正确。</w:t>
      </w:r>
    </w:p>
    <w:p w14:paraId="0229216C" w14:textId="73C9126E" w:rsidR="0077083F" w:rsidRDefault="0077083F" w:rsidP="0077083F">
      <w:pPr>
        <w:pStyle w:val="a5"/>
        <w:numPr>
          <w:ilvl w:val="0"/>
          <w:numId w:val="77"/>
        </w:numPr>
        <w:ind w:firstLineChars="0"/>
      </w:pPr>
      <w:r>
        <w:rPr>
          <w:rFonts w:hint="eastAsia"/>
        </w:rPr>
        <w:t>点击“保存”</w:t>
      </w:r>
      <w:r w:rsidR="00557CF0">
        <w:rPr>
          <w:rFonts w:hint="eastAsia"/>
        </w:rPr>
        <w:t>保存数据源参数，新的数据源将出现在左侧数据源列表中。</w:t>
      </w:r>
    </w:p>
    <w:p w14:paraId="44E30866" w14:textId="5593CB24" w:rsidR="00557CF0" w:rsidRDefault="00557CF0" w:rsidP="00557CF0">
      <w:pPr>
        <w:pStyle w:val="4"/>
      </w:pPr>
      <w:r>
        <w:rPr>
          <w:rFonts w:hint="eastAsia"/>
        </w:rPr>
        <w:t>编辑指标数据源</w:t>
      </w:r>
    </w:p>
    <w:p w14:paraId="54C60666" w14:textId="77777777" w:rsidR="00557CF0" w:rsidRDefault="00557CF0" w:rsidP="00557CF0">
      <w:pPr>
        <w:pStyle w:val="5"/>
      </w:pPr>
      <w:r>
        <w:rPr>
          <w:rFonts w:hint="eastAsia"/>
        </w:rPr>
        <w:t>业务规则</w:t>
      </w:r>
    </w:p>
    <w:p w14:paraId="4BF04C9F" w14:textId="77777777" w:rsidR="00557CF0" w:rsidRDefault="00557CF0" w:rsidP="00557CF0">
      <w:pPr>
        <w:pStyle w:val="5"/>
      </w:pPr>
      <w:r>
        <w:rPr>
          <w:rFonts w:hint="eastAsia"/>
        </w:rPr>
        <w:t>操作步骤</w:t>
      </w:r>
    </w:p>
    <w:p w14:paraId="5CB85A3C" w14:textId="77777777" w:rsidR="00557CF0" w:rsidRDefault="00557CF0" w:rsidP="00557CF0">
      <w:pPr>
        <w:pStyle w:val="a5"/>
        <w:numPr>
          <w:ilvl w:val="0"/>
          <w:numId w:val="78"/>
        </w:numPr>
        <w:ind w:firstLineChars="0"/>
      </w:pPr>
      <w:r>
        <w:rPr>
          <w:rFonts w:hint="eastAsia"/>
        </w:rPr>
        <w:t>使用具有系统管理员角色的用户登录系统。</w:t>
      </w:r>
    </w:p>
    <w:p w14:paraId="276A8DE9" w14:textId="77777777" w:rsidR="00557CF0" w:rsidRDefault="00557CF0" w:rsidP="00557CF0">
      <w:pPr>
        <w:pStyle w:val="a5"/>
        <w:numPr>
          <w:ilvl w:val="0"/>
          <w:numId w:val="78"/>
        </w:numPr>
        <w:ind w:firstLineChars="0"/>
      </w:pPr>
      <w:r>
        <w:rPr>
          <w:rFonts w:hint="eastAsia"/>
        </w:rPr>
        <w:t>在菜单中选择“系统管理</w:t>
      </w:r>
      <w:r>
        <w:rPr>
          <w:rFonts w:hint="eastAsia"/>
        </w:rPr>
        <w:t>--&gt;</w:t>
      </w:r>
      <w:r>
        <w:rPr>
          <w:rFonts w:hint="eastAsia"/>
        </w:rPr>
        <w:t>数据源管理”，系统打开数据源管理页面。</w:t>
      </w:r>
    </w:p>
    <w:p w14:paraId="3DD2DC84" w14:textId="283C68BE" w:rsidR="00557CF0" w:rsidRDefault="00557CF0" w:rsidP="00557CF0">
      <w:pPr>
        <w:pStyle w:val="a5"/>
        <w:numPr>
          <w:ilvl w:val="0"/>
          <w:numId w:val="78"/>
        </w:numPr>
        <w:ind w:firstLineChars="0"/>
      </w:pPr>
      <w:r>
        <w:rPr>
          <w:rFonts w:hint="eastAsia"/>
        </w:rPr>
        <w:t>页面左侧显示的是现有的指标数据源分类列表，点击需要编辑的数据源</w:t>
      </w:r>
      <w:r>
        <w:rPr>
          <w:rFonts w:hint="eastAsia"/>
        </w:rPr>
        <w:lastRenderedPageBreak/>
        <w:t>条目，页面右侧显示数据源编辑界面。</w:t>
      </w:r>
    </w:p>
    <w:p w14:paraId="5D62889F" w14:textId="4F42B68B" w:rsidR="00557CF0" w:rsidRDefault="00557CF0" w:rsidP="00557CF0">
      <w:pPr>
        <w:pStyle w:val="a5"/>
        <w:numPr>
          <w:ilvl w:val="0"/>
          <w:numId w:val="78"/>
        </w:numPr>
        <w:ind w:firstLineChars="0"/>
      </w:pPr>
      <w:r>
        <w:rPr>
          <w:rFonts w:hint="eastAsia"/>
        </w:rPr>
        <w:t>用户可以在数据源编辑界面修改以下内容：</w:t>
      </w:r>
    </w:p>
    <w:p w14:paraId="28201F58" w14:textId="77777777" w:rsidR="00557CF0" w:rsidRDefault="00557CF0" w:rsidP="00557CF0">
      <w:pPr>
        <w:pStyle w:val="a5"/>
        <w:numPr>
          <w:ilvl w:val="1"/>
          <w:numId w:val="78"/>
        </w:numPr>
        <w:ind w:firstLineChars="0"/>
      </w:pPr>
      <w:r>
        <w:rPr>
          <w:rFonts w:hint="eastAsia"/>
        </w:rPr>
        <w:t>数据源类型：可以选择</w:t>
      </w:r>
      <w:r>
        <w:rPr>
          <w:rFonts w:hint="eastAsia"/>
        </w:rPr>
        <w:t>Hive</w:t>
      </w:r>
      <w:r>
        <w:rPr>
          <w:rFonts w:hint="eastAsia"/>
        </w:rPr>
        <w:t>、</w:t>
      </w:r>
      <w:r>
        <w:rPr>
          <w:rFonts w:hint="eastAsia"/>
        </w:rPr>
        <w:t>MySQL</w:t>
      </w:r>
      <w:r>
        <w:rPr>
          <w:rFonts w:hint="eastAsia"/>
        </w:rPr>
        <w:t>、</w:t>
      </w:r>
      <w:r>
        <w:rPr>
          <w:rFonts w:hint="eastAsia"/>
        </w:rPr>
        <w:t>MPP</w:t>
      </w:r>
      <w:r>
        <w:rPr>
          <w:rFonts w:hint="eastAsia"/>
        </w:rPr>
        <w:t>（未实现）、</w:t>
      </w:r>
      <w:r>
        <w:rPr>
          <w:rFonts w:hint="eastAsia"/>
        </w:rPr>
        <w:t>File</w:t>
      </w:r>
      <w:r>
        <w:t>system</w:t>
      </w:r>
      <w:r>
        <w:rPr>
          <w:rFonts w:hint="eastAsia"/>
        </w:rPr>
        <w:t>（未实现）</w:t>
      </w:r>
    </w:p>
    <w:p w14:paraId="735F35CD" w14:textId="77777777" w:rsidR="00557CF0" w:rsidRDefault="00557CF0" w:rsidP="00557CF0">
      <w:pPr>
        <w:pStyle w:val="a5"/>
        <w:numPr>
          <w:ilvl w:val="1"/>
          <w:numId w:val="78"/>
        </w:numPr>
        <w:ind w:firstLineChars="0"/>
      </w:pPr>
      <w:r>
        <w:rPr>
          <w:rFonts w:hint="eastAsia"/>
        </w:rPr>
        <w:t>数据源名称：数据源的中文名称。</w:t>
      </w:r>
    </w:p>
    <w:p w14:paraId="269FFA93" w14:textId="77777777" w:rsidR="00557CF0" w:rsidRDefault="00557CF0" w:rsidP="00557CF0">
      <w:pPr>
        <w:pStyle w:val="a5"/>
        <w:numPr>
          <w:ilvl w:val="1"/>
          <w:numId w:val="78"/>
        </w:numPr>
        <w:ind w:firstLineChars="0"/>
      </w:pPr>
      <w:r>
        <w:rPr>
          <w:rFonts w:hint="eastAsia"/>
        </w:rPr>
        <w:t>数据源参数：</w:t>
      </w:r>
    </w:p>
    <w:p w14:paraId="625CB20A" w14:textId="77777777" w:rsidR="00557CF0" w:rsidRDefault="00557CF0" w:rsidP="00557CF0">
      <w:pPr>
        <w:pStyle w:val="a5"/>
        <w:numPr>
          <w:ilvl w:val="2"/>
          <w:numId w:val="78"/>
        </w:numPr>
        <w:ind w:firstLineChars="0"/>
      </w:pPr>
      <w:r>
        <w:rPr>
          <w:rFonts w:hint="eastAsia"/>
        </w:rPr>
        <w:t>服务器地址：数据源服务器的</w:t>
      </w:r>
      <w:r>
        <w:rPr>
          <w:rFonts w:hint="eastAsia"/>
        </w:rPr>
        <w:t>IP</w:t>
      </w:r>
      <w:r>
        <w:rPr>
          <w:rFonts w:hint="eastAsia"/>
        </w:rPr>
        <w:t>地址</w:t>
      </w:r>
    </w:p>
    <w:p w14:paraId="19272544" w14:textId="77777777" w:rsidR="00557CF0" w:rsidRDefault="00557CF0" w:rsidP="00557CF0">
      <w:pPr>
        <w:pStyle w:val="a5"/>
        <w:numPr>
          <w:ilvl w:val="2"/>
          <w:numId w:val="78"/>
        </w:numPr>
        <w:ind w:firstLineChars="0"/>
      </w:pPr>
      <w:r>
        <w:rPr>
          <w:rFonts w:hint="eastAsia"/>
        </w:rPr>
        <w:t>服务器端口：数据源服务器开放的访问端口</w:t>
      </w:r>
    </w:p>
    <w:p w14:paraId="0DCD704E" w14:textId="77777777" w:rsidR="00557CF0" w:rsidRDefault="00557CF0" w:rsidP="00557CF0">
      <w:pPr>
        <w:pStyle w:val="a5"/>
        <w:numPr>
          <w:ilvl w:val="2"/>
          <w:numId w:val="78"/>
        </w:numPr>
        <w:ind w:firstLineChars="0"/>
      </w:pPr>
      <w:r>
        <w:rPr>
          <w:rFonts w:hint="eastAsia"/>
        </w:rPr>
        <w:t>数据库名：指标数据所在的数据库名称。</w:t>
      </w:r>
    </w:p>
    <w:p w14:paraId="1D5A2892" w14:textId="77777777" w:rsidR="00557CF0" w:rsidRDefault="00557CF0" w:rsidP="00557CF0">
      <w:pPr>
        <w:pStyle w:val="a5"/>
        <w:numPr>
          <w:ilvl w:val="2"/>
          <w:numId w:val="78"/>
        </w:numPr>
        <w:ind w:firstLineChars="0"/>
      </w:pPr>
      <w:r>
        <w:rPr>
          <w:rFonts w:hint="eastAsia"/>
        </w:rPr>
        <w:t>用户名：访问数据源所需的用户名称。</w:t>
      </w:r>
    </w:p>
    <w:p w14:paraId="26D3206A" w14:textId="77777777" w:rsidR="00557CF0" w:rsidRDefault="00557CF0" w:rsidP="00557CF0">
      <w:pPr>
        <w:pStyle w:val="a5"/>
        <w:numPr>
          <w:ilvl w:val="2"/>
          <w:numId w:val="78"/>
        </w:numPr>
        <w:ind w:firstLineChars="0"/>
      </w:pPr>
      <w:r>
        <w:rPr>
          <w:rFonts w:hint="eastAsia"/>
        </w:rPr>
        <w:t>用户口令：访问数据源所需的用户口令。</w:t>
      </w:r>
    </w:p>
    <w:p w14:paraId="0C8F3EE7" w14:textId="77777777" w:rsidR="00557CF0" w:rsidRDefault="00557CF0" w:rsidP="00557CF0">
      <w:pPr>
        <w:pStyle w:val="a5"/>
        <w:numPr>
          <w:ilvl w:val="0"/>
          <w:numId w:val="78"/>
        </w:numPr>
        <w:ind w:firstLineChars="0"/>
      </w:pPr>
      <w:r>
        <w:rPr>
          <w:rFonts w:hint="eastAsia"/>
        </w:rPr>
        <w:t>点击“测试连接”可以检查数据源的配置参数是否正确。</w:t>
      </w:r>
    </w:p>
    <w:p w14:paraId="6E6CE6D4" w14:textId="362C9B84" w:rsidR="00557CF0" w:rsidRDefault="00557CF0" w:rsidP="00557CF0">
      <w:pPr>
        <w:pStyle w:val="a5"/>
        <w:numPr>
          <w:ilvl w:val="0"/>
          <w:numId w:val="78"/>
        </w:numPr>
        <w:ind w:firstLineChars="0"/>
      </w:pPr>
      <w:r>
        <w:rPr>
          <w:rFonts w:hint="eastAsia"/>
        </w:rPr>
        <w:t>点击“保存”保存修改后的数据源参数。</w:t>
      </w:r>
    </w:p>
    <w:p w14:paraId="0859489F" w14:textId="7ABA0FDE" w:rsidR="00A328E8" w:rsidRDefault="00A328E8" w:rsidP="00A328E8">
      <w:pPr>
        <w:pStyle w:val="4"/>
      </w:pPr>
      <w:r>
        <w:rPr>
          <w:rFonts w:hint="eastAsia"/>
        </w:rPr>
        <w:t>删除指标数据源</w:t>
      </w:r>
    </w:p>
    <w:p w14:paraId="6443ADBD" w14:textId="4EFFAD6F" w:rsidR="00A328E8" w:rsidRDefault="00A328E8" w:rsidP="00A328E8">
      <w:pPr>
        <w:pStyle w:val="5"/>
      </w:pPr>
      <w:r>
        <w:rPr>
          <w:rFonts w:hint="eastAsia"/>
        </w:rPr>
        <w:t>业务规则</w:t>
      </w:r>
    </w:p>
    <w:p w14:paraId="1F0C96AD" w14:textId="2F803C66" w:rsidR="00A328E8" w:rsidRDefault="00A328E8" w:rsidP="00A328E8">
      <w:pPr>
        <w:pStyle w:val="a5"/>
        <w:numPr>
          <w:ilvl w:val="0"/>
          <w:numId w:val="79"/>
        </w:numPr>
        <w:ind w:firstLineChars="0"/>
      </w:pPr>
      <w:r>
        <w:rPr>
          <w:rFonts w:hint="eastAsia"/>
        </w:rPr>
        <w:t>被基础指标所引用的数据源不能被删除。</w:t>
      </w:r>
    </w:p>
    <w:p w14:paraId="136D0B6C" w14:textId="77777777" w:rsidR="00A328E8" w:rsidRDefault="00A328E8" w:rsidP="00A328E8">
      <w:pPr>
        <w:pStyle w:val="5"/>
      </w:pPr>
      <w:r>
        <w:rPr>
          <w:rFonts w:hint="eastAsia"/>
        </w:rPr>
        <w:t>操作步骤</w:t>
      </w:r>
    </w:p>
    <w:p w14:paraId="595BE6F4" w14:textId="77777777" w:rsidR="00A328E8" w:rsidRDefault="00A328E8" w:rsidP="00A328E8">
      <w:pPr>
        <w:pStyle w:val="a5"/>
        <w:numPr>
          <w:ilvl w:val="0"/>
          <w:numId w:val="80"/>
        </w:numPr>
        <w:ind w:firstLineChars="0"/>
      </w:pPr>
      <w:r>
        <w:rPr>
          <w:rFonts w:hint="eastAsia"/>
        </w:rPr>
        <w:t>使用具有系统管理员角色的用户登录系统。</w:t>
      </w:r>
    </w:p>
    <w:p w14:paraId="35B80BBD" w14:textId="77777777" w:rsidR="00A328E8" w:rsidRDefault="00A328E8" w:rsidP="00A328E8">
      <w:pPr>
        <w:pStyle w:val="a5"/>
        <w:numPr>
          <w:ilvl w:val="0"/>
          <w:numId w:val="80"/>
        </w:numPr>
        <w:ind w:firstLineChars="0"/>
      </w:pPr>
      <w:r>
        <w:rPr>
          <w:rFonts w:hint="eastAsia"/>
        </w:rPr>
        <w:t>在菜单中选择“系统管理</w:t>
      </w:r>
      <w:r>
        <w:rPr>
          <w:rFonts w:hint="eastAsia"/>
        </w:rPr>
        <w:t>--&gt;</w:t>
      </w:r>
      <w:r>
        <w:rPr>
          <w:rFonts w:hint="eastAsia"/>
        </w:rPr>
        <w:t>数据源管理”，系统打开数据源管理页面。</w:t>
      </w:r>
    </w:p>
    <w:p w14:paraId="70A7171E" w14:textId="374E2BB7" w:rsidR="00A328E8" w:rsidRDefault="00A328E8" w:rsidP="00A328E8">
      <w:pPr>
        <w:pStyle w:val="a5"/>
        <w:numPr>
          <w:ilvl w:val="0"/>
          <w:numId w:val="80"/>
        </w:numPr>
        <w:ind w:firstLineChars="0"/>
      </w:pPr>
      <w:r>
        <w:rPr>
          <w:rFonts w:hint="eastAsia"/>
        </w:rPr>
        <w:t>页面左侧显示的是现有的指标数据源分类列表，点击需要</w:t>
      </w:r>
      <w:r w:rsidR="00FE0EEA">
        <w:rPr>
          <w:rFonts w:hint="eastAsia"/>
        </w:rPr>
        <w:t>删除</w:t>
      </w:r>
      <w:r>
        <w:rPr>
          <w:rFonts w:hint="eastAsia"/>
        </w:rPr>
        <w:t>的数据源条目，页面右侧显示</w:t>
      </w:r>
      <w:r w:rsidR="00FE0EEA">
        <w:rPr>
          <w:rFonts w:hint="eastAsia"/>
        </w:rPr>
        <w:t>该数据源的详细信息</w:t>
      </w:r>
      <w:r>
        <w:rPr>
          <w:rFonts w:hint="eastAsia"/>
        </w:rPr>
        <w:t>。</w:t>
      </w:r>
    </w:p>
    <w:p w14:paraId="552EC259" w14:textId="5F1FD543" w:rsidR="00A328E8" w:rsidRDefault="00FE0EEA" w:rsidP="00A328E8">
      <w:pPr>
        <w:pStyle w:val="a5"/>
        <w:numPr>
          <w:ilvl w:val="0"/>
          <w:numId w:val="80"/>
        </w:numPr>
        <w:ind w:firstLineChars="0"/>
      </w:pPr>
      <w:r>
        <w:rPr>
          <w:rFonts w:hint="eastAsia"/>
        </w:rPr>
        <w:t>点击左侧数据源列表上方的“删除”按钮，系统显示删除确认窗口。</w:t>
      </w:r>
    </w:p>
    <w:p w14:paraId="634561A6" w14:textId="798EE28C" w:rsidR="00FE0EEA" w:rsidRDefault="00FE0EEA" w:rsidP="00A328E8">
      <w:pPr>
        <w:pStyle w:val="a5"/>
        <w:numPr>
          <w:ilvl w:val="0"/>
          <w:numId w:val="80"/>
        </w:numPr>
        <w:ind w:firstLineChars="0"/>
      </w:pPr>
      <w:r>
        <w:rPr>
          <w:rFonts w:hint="eastAsia"/>
        </w:rPr>
        <w:t>在删除确认窗口中点击“确定”按钮，即可删除数据源。</w:t>
      </w:r>
    </w:p>
    <w:p w14:paraId="6DF2603A" w14:textId="6F45F197" w:rsidR="00251A82" w:rsidRDefault="00251A82" w:rsidP="00A966D4">
      <w:pPr>
        <w:pStyle w:val="3"/>
      </w:pPr>
      <w:r>
        <w:rPr>
          <w:rFonts w:hint="eastAsia"/>
        </w:rPr>
        <w:t>指标仓库管理</w:t>
      </w:r>
    </w:p>
    <w:p w14:paraId="69522464" w14:textId="6A058605" w:rsidR="003E187F" w:rsidRDefault="00EF46E2" w:rsidP="003E187F">
      <w:r>
        <w:rPr>
          <w:rFonts w:hint="eastAsia"/>
        </w:rPr>
        <w:t>指标仓库是指标管理系统存储指标数据和指标维度数据的数据库。</w:t>
      </w:r>
      <w:r w:rsidR="00A26A1E">
        <w:rPr>
          <w:rFonts w:hint="eastAsia"/>
        </w:rPr>
        <w:t>指标仓库</w:t>
      </w:r>
      <w:r w:rsidR="00A26A1E">
        <w:rPr>
          <w:rFonts w:hint="eastAsia"/>
        </w:rPr>
        <w:lastRenderedPageBreak/>
        <w:t>中存储两种类型的表，指标主表和指标维表。指标主表存放指标数据，指标维表存放指标的维度值，如日期维度的日、月、季、年，地区维度的各级行政区划的代码和名称等。指标主表由系统自动维护，指标维表由具备系统管理员角色的用户负责维护。</w:t>
      </w:r>
    </w:p>
    <w:p w14:paraId="70F36A6B" w14:textId="65FE4A8B" w:rsidR="00A26A1E" w:rsidRDefault="00A26A1E" w:rsidP="003E187F">
      <w:r>
        <w:rPr>
          <w:rFonts w:hint="eastAsia"/>
        </w:rPr>
        <w:t>用户对指标维表的管理包括定义新的维表、删除维表、修改维表的属性或粒度。由于改变指标维表的粒度会导致使用该维度的指标数据失效，所以对正在使用的指标维度的修改要十分慎重。</w:t>
      </w:r>
    </w:p>
    <w:p w14:paraId="677E9547" w14:textId="371D7EA2" w:rsidR="00A26A1E" w:rsidRDefault="00A26A1E" w:rsidP="00A26A1E">
      <w:pPr>
        <w:pStyle w:val="4"/>
      </w:pPr>
      <w:r>
        <w:rPr>
          <w:rFonts w:hint="eastAsia"/>
        </w:rPr>
        <w:t>浏览指标仓库内容</w:t>
      </w:r>
    </w:p>
    <w:p w14:paraId="018FD995" w14:textId="434DC4C7" w:rsidR="00A26A1E" w:rsidRDefault="00F91C4A" w:rsidP="00F91C4A">
      <w:pPr>
        <w:pStyle w:val="5"/>
      </w:pPr>
      <w:r>
        <w:rPr>
          <w:rFonts w:hint="eastAsia"/>
        </w:rPr>
        <w:t>业务规则</w:t>
      </w:r>
    </w:p>
    <w:p w14:paraId="4A0BCA7C" w14:textId="286C59B8" w:rsidR="00F91C4A" w:rsidRDefault="00F91C4A" w:rsidP="00F91C4A">
      <w:pPr>
        <w:pStyle w:val="a5"/>
        <w:numPr>
          <w:ilvl w:val="0"/>
          <w:numId w:val="82"/>
        </w:numPr>
        <w:ind w:firstLineChars="0"/>
      </w:pPr>
      <w:r>
        <w:rPr>
          <w:rFonts w:hint="eastAsia"/>
        </w:rPr>
        <w:t>指标维表的属性</w:t>
      </w:r>
    </w:p>
    <w:tbl>
      <w:tblPr>
        <w:tblStyle w:val="a6"/>
        <w:tblW w:w="0" w:type="auto"/>
        <w:tblLook w:val="04A0" w:firstRow="1" w:lastRow="0" w:firstColumn="1" w:lastColumn="0" w:noHBand="0" w:noVBand="1"/>
      </w:tblPr>
      <w:tblGrid>
        <w:gridCol w:w="1838"/>
        <w:gridCol w:w="851"/>
        <w:gridCol w:w="2126"/>
        <w:gridCol w:w="3481"/>
      </w:tblGrid>
      <w:tr w:rsidR="00F91C4A" w:rsidRPr="0040493E" w14:paraId="5C0824CC" w14:textId="77777777" w:rsidTr="00F91C4A">
        <w:tc>
          <w:tcPr>
            <w:tcW w:w="1838" w:type="dxa"/>
            <w:shd w:val="clear" w:color="auto" w:fill="F2F2F2" w:themeFill="background1" w:themeFillShade="F2"/>
          </w:tcPr>
          <w:p w14:paraId="4163CF03" w14:textId="77777777" w:rsidR="00F91C4A" w:rsidRPr="007836F4" w:rsidRDefault="00F91C4A" w:rsidP="00F91C4A">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D09895F" w14:textId="77777777" w:rsidR="00F91C4A" w:rsidRPr="007836F4" w:rsidRDefault="00F91C4A" w:rsidP="00F91C4A">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61E7CED6" w14:textId="77777777" w:rsidR="00F91C4A" w:rsidRPr="007836F4" w:rsidRDefault="00F91C4A" w:rsidP="00F91C4A">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14F6D2F8" w14:textId="77777777" w:rsidR="00F91C4A" w:rsidRPr="007836F4" w:rsidRDefault="00F91C4A" w:rsidP="00F91C4A">
            <w:pPr>
              <w:spacing w:line="240" w:lineRule="auto"/>
              <w:ind w:firstLine="0"/>
              <w:rPr>
                <w:b/>
                <w:bCs/>
                <w:sz w:val="21"/>
                <w:szCs w:val="21"/>
              </w:rPr>
            </w:pPr>
            <w:r w:rsidRPr="007836F4">
              <w:rPr>
                <w:rFonts w:hint="eastAsia"/>
                <w:b/>
                <w:bCs/>
                <w:sz w:val="21"/>
                <w:szCs w:val="21"/>
              </w:rPr>
              <w:t>说明</w:t>
            </w:r>
          </w:p>
        </w:tc>
      </w:tr>
      <w:tr w:rsidR="00F91C4A" w:rsidRPr="0040493E" w14:paraId="0E6C23C9" w14:textId="77777777" w:rsidTr="00F91C4A">
        <w:tc>
          <w:tcPr>
            <w:tcW w:w="1838" w:type="dxa"/>
          </w:tcPr>
          <w:p w14:paraId="3F78827F" w14:textId="2F8CC538" w:rsidR="00F91C4A" w:rsidRPr="0040493E" w:rsidRDefault="00F91C4A" w:rsidP="00F91C4A">
            <w:pPr>
              <w:spacing w:line="240" w:lineRule="auto"/>
              <w:ind w:firstLine="0"/>
              <w:rPr>
                <w:sz w:val="21"/>
                <w:szCs w:val="21"/>
              </w:rPr>
            </w:pPr>
            <w:r>
              <w:rPr>
                <w:rFonts w:hint="eastAsia"/>
                <w:sz w:val="21"/>
                <w:szCs w:val="21"/>
              </w:rPr>
              <w:t>维度名称</w:t>
            </w:r>
          </w:p>
        </w:tc>
        <w:tc>
          <w:tcPr>
            <w:tcW w:w="851" w:type="dxa"/>
          </w:tcPr>
          <w:p w14:paraId="0D331A8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C8E79F2" w14:textId="4676D4E1" w:rsidR="00F91C4A" w:rsidRPr="0040493E" w:rsidRDefault="00F91C4A" w:rsidP="00F91C4A">
            <w:pPr>
              <w:spacing w:line="240" w:lineRule="auto"/>
              <w:ind w:firstLine="0"/>
              <w:rPr>
                <w:sz w:val="21"/>
                <w:szCs w:val="21"/>
              </w:rPr>
            </w:pPr>
          </w:p>
        </w:tc>
        <w:tc>
          <w:tcPr>
            <w:tcW w:w="3481" w:type="dxa"/>
          </w:tcPr>
          <w:p w14:paraId="00E93A3F" w14:textId="3C41DCB8" w:rsidR="00F91C4A" w:rsidRPr="0040493E" w:rsidRDefault="00F91C4A" w:rsidP="00F91C4A">
            <w:pPr>
              <w:spacing w:line="240" w:lineRule="auto"/>
              <w:ind w:firstLine="0"/>
              <w:rPr>
                <w:sz w:val="21"/>
                <w:szCs w:val="21"/>
              </w:rPr>
            </w:pPr>
            <w:r>
              <w:rPr>
                <w:rFonts w:hint="eastAsia"/>
                <w:sz w:val="21"/>
                <w:szCs w:val="21"/>
              </w:rPr>
              <w:t>表示维度业务含义的中文名称</w:t>
            </w:r>
          </w:p>
        </w:tc>
      </w:tr>
      <w:tr w:rsidR="00F91C4A" w:rsidRPr="0040493E" w14:paraId="0E011061" w14:textId="77777777" w:rsidTr="00F91C4A">
        <w:tc>
          <w:tcPr>
            <w:tcW w:w="1838" w:type="dxa"/>
          </w:tcPr>
          <w:p w14:paraId="65A57F87" w14:textId="3050F11D" w:rsidR="00F91C4A" w:rsidRPr="0040493E" w:rsidRDefault="00F91C4A" w:rsidP="00F91C4A">
            <w:pPr>
              <w:spacing w:line="240" w:lineRule="auto"/>
              <w:ind w:firstLine="0"/>
              <w:rPr>
                <w:sz w:val="21"/>
                <w:szCs w:val="21"/>
              </w:rPr>
            </w:pPr>
            <w:r>
              <w:rPr>
                <w:rFonts w:hint="eastAsia"/>
                <w:sz w:val="21"/>
                <w:szCs w:val="21"/>
              </w:rPr>
              <w:t>维度物理表名称</w:t>
            </w:r>
          </w:p>
        </w:tc>
        <w:tc>
          <w:tcPr>
            <w:tcW w:w="851" w:type="dxa"/>
          </w:tcPr>
          <w:p w14:paraId="191A5B83"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3357D52" w14:textId="065CE046" w:rsidR="00F91C4A" w:rsidRPr="0040493E" w:rsidRDefault="00F91C4A" w:rsidP="00F91C4A">
            <w:pPr>
              <w:spacing w:line="240" w:lineRule="auto"/>
              <w:ind w:firstLine="0"/>
              <w:rPr>
                <w:sz w:val="21"/>
                <w:szCs w:val="21"/>
              </w:rPr>
            </w:pPr>
            <w:r>
              <w:rPr>
                <w:rFonts w:hint="eastAsia"/>
                <w:sz w:val="21"/>
                <w:szCs w:val="21"/>
              </w:rPr>
              <w:t>符合数据库</w:t>
            </w:r>
            <w:r w:rsidR="00C64C86">
              <w:rPr>
                <w:rFonts w:hint="eastAsia"/>
                <w:sz w:val="21"/>
                <w:szCs w:val="21"/>
              </w:rPr>
              <w:t>对表名的要求</w:t>
            </w:r>
          </w:p>
        </w:tc>
        <w:tc>
          <w:tcPr>
            <w:tcW w:w="3481" w:type="dxa"/>
          </w:tcPr>
          <w:p w14:paraId="56156644" w14:textId="7028710E" w:rsidR="00F91C4A" w:rsidRPr="0040493E" w:rsidRDefault="00F91C4A" w:rsidP="00F91C4A">
            <w:pPr>
              <w:spacing w:line="240" w:lineRule="auto"/>
              <w:ind w:firstLine="0"/>
              <w:rPr>
                <w:sz w:val="21"/>
                <w:szCs w:val="21"/>
              </w:rPr>
            </w:pPr>
            <w:r>
              <w:rPr>
                <w:rFonts w:hint="eastAsia"/>
                <w:sz w:val="21"/>
                <w:szCs w:val="21"/>
              </w:rPr>
              <w:t>在指标仓库中存放维度数据的物理表名称</w:t>
            </w:r>
          </w:p>
        </w:tc>
      </w:tr>
      <w:tr w:rsidR="00F91C4A" w:rsidRPr="0040493E" w14:paraId="485544E3" w14:textId="77777777" w:rsidTr="00F91C4A">
        <w:tc>
          <w:tcPr>
            <w:tcW w:w="1838" w:type="dxa"/>
          </w:tcPr>
          <w:p w14:paraId="59DE0C43" w14:textId="325CDF16" w:rsidR="00F91C4A" w:rsidRPr="0040493E" w:rsidRDefault="00C64C86" w:rsidP="00F91C4A">
            <w:pPr>
              <w:spacing w:line="240" w:lineRule="auto"/>
              <w:ind w:firstLine="0"/>
              <w:rPr>
                <w:sz w:val="21"/>
                <w:szCs w:val="21"/>
              </w:rPr>
            </w:pPr>
            <w:r>
              <w:rPr>
                <w:rFonts w:hint="eastAsia"/>
                <w:sz w:val="21"/>
                <w:szCs w:val="21"/>
              </w:rPr>
              <w:t>维度粒度名称</w:t>
            </w:r>
          </w:p>
        </w:tc>
        <w:tc>
          <w:tcPr>
            <w:tcW w:w="851" w:type="dxa"/>
          </w:tcPr>
          <w:p w14:paraId="36895AE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4E722836" w14:textId="77777777" w:rsidR="00F91C4A" w:rsidRPr="0040493E" w:rsidRDefault="00F91C4A" w:rsidP="00F91C4A">
            <w:pPr>
              <w:spacing w:line="240" w:lineRule="auto"/>
              <w:ind w:firstLine="0"/>
              <w:rPr>
                <w:sz w:val="21"/>
                <w:szCs w:val="21"/>
              </w:rPr>
            </w:pPr>
          </w:p>
        </w:tc>
        <w:tc>
          <w:tcPr>
            <w:tcW w:w="3481" w:type="dxa"/>
          </w:tcPr>
          <w:p w14:paraId="0C7D91F6" w14:textId="61DEB55B" w:rsidR="00F91C4A" w:rsidRPr="0040493E" w:rsidRDefault="00C64C86" w:rsidP="00F91C4A">
            <w:pPr>
              <w:spacing w:line="240" w:lineRule="auto"/>
              <w:ind w:firstLine="0"/>
              <w:rPr>
                <w:sz w:val="21"/>
                <w:szCs w:val="21"/>
              </w:rPr>
            </w:pPr>
            <w:r>
              <w:rPr>
                <w:rFonts w:hint="eastAsia"/>
                <w:sz w:val="21"/>
                <w:szCs w:val="21"/>
              </w:rPr>
              <w:t>表示维度粒度业务含义的中文名称</w:t>
            </w:r>
          </w:p>
        </w:tc>
      </w:tr>
      <w:tr w:rsidR="00F91C4A" w:rsidRPr="0040493E" w14:paraId="640D672D" w14:textId="77777777" w:rsidTr="00F91C4A">
        <w:tc>
          <w:tcPr>
            <w:tcW w:w="1838" w:type="dxa"/>
          </w:tcPr>
          <w:p w14:paraId="0A408CFD" w14:textId="7C2626A8" w:rsidR="00F91C4A" w:rsidRPr="0040493E" w:rsidRDefault="00C64C86" w:rsidP="00F91C4A">
            <w:pPr>
              <w:spacing w:line="240" w:lineRule="auto"/>
              <w:ind w:firstLine="0"/>
              <w:rPr>
                <w:sz w:val="21"/>
                <w:szCs w:val="21"/>
              </w:rPr>
            </w:pPr>
            <w:r>
              <w:rPr>
                <w:rFonts w:hint="eastAsia"/>
                <w:sz w:val="21"/>
                <w:szCs w:val="21"/>
              </w:rPr>
              <w:t>维度粒度级别</w:t>
            </w:r>
          </w:p>
        </w:tc>
        <w:tc>
          <w:tcPr>
            <w:tcW w:w="851" w:type="dxa"/>
          </w:tcPr>
          <w:p w14:paraId="696D7530"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735A3E1" w14:textId="77777777" w:rsidR="00F91C4A" w:rsidRPr="0040493E" w:rsidRDefault="00F91C4A" w:rsidP="00F91C4A">
            <w:pPr>
              <w:spacing w:line="240" w:lineRule="auto"/>
              <w:ind w:firstLine="0"/>
              <w:rPr>
                <w:sz w:val="21"/>
                <w:szCs w:val="21"/>
              </w:rPr>
            </w:pPr>
          </w:p>
        </w:tc>
        <w:tc>
          <w:tcPr>
            <w:tcW w:w="3481" w:type="dxa"/>
          </w:tcPr>
          <w:p w14:paraId="4FDCC8BA" w14:textId="54388EA9" w:rsidR="00F91C4A" w:rsidRPr="0040493E" w:rsidRDefault="00C64C86" w:rsidP="00F91C4A">
            <w:pPr>
              <w:spacing w:line="240" w:lineRule="auto"/>
              <w:ind w:firstLine="0"/>
              <w:rPr>
                <w:sz w:val="21"/>
                <w:szCs w:val="21"/>
              </w:rPr>
            </w:pPr>
            <w:r>
              <w:rPr>
                <w:rFonts w:hint="eastAsia"/>
                <w:sz w:val="21"/>
                <w:szCs w:val="21"/>
              </w:rPr>
              <w:t>区分维度粒度粗细程度的数字，数值越小，粒度越细。多个维度粒度的粒度级别不得重复</w:t>
            </w:r>
          </w:p>
        </w:tc>
      </w:tr>
      <w:tr w:rsidR="00F91C4A" w:rsidRPr="0040493E" w14:paraId="52F532F0" w14:textId="77777777" w:rsidTr="00F91C4A">
        <w:tc>
          <w:tcPr>
            <w:tcW w:w="1838" w:type="dxa"/>
          </w:tcPr>
          <w:p w14:paraId="713C20DB" w14:textId="0B4C093D" w:rsidR="00F91C4A" w:rsidRPr="0040493E" w:rsidRDefault="00C64C86" w:rsidP="00F91C4A">
            <w:pPr>
              <w:spacing w:line="240" w:lineRule="auto"/>
              <w:ind w:firstLine="0"/>
              <w:rPr>
                <w:sz w:val="21"/>
                <w:szCs w:val="21"/>
              </w:rPr>
            </w:pPr>
            <w:r>
              <w:rPr>
                <w:rFonts w:hint="eastAsia"/>
                <w:sz w:val="21"/>
                <w:szCs w:val="21"/>
              </w:rPr>
              <w:t>维度粒度数据类型</w:t>
            </w:r>
          </w:p>
        </w:tc>
        <w:tc>
          <w:tcPr>
            <w:tcW w:w="851" w:type="dxa"/>
          </w:tcPr>
          <w:p w14:paraId="2AC566E6"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72094A69" w14:textId="77777777" w:rsidR="00F91C4A" w:rsidRPr="0040493E" w:rsidRDefault="00F91C4A" w:rsidP="00F91C4A">
            <w:pPr>
              <w:spacing w:line="240" w:lineRule="auto"/>
              <w:ind w:firstLine="0"/>
              <w:rPr>
                <w:sz w:val="21"/>
                <w:szCs w:val="21"/>
              </w:rPr>
            </w:pPr>
          </w:p>
        </w:tc>
        <w:tc>
          <w:tcPr>
            <w:tcW w:w="3481" w:type="dxa"/>
          </w:tcPr>
          <w:p w14:paraId="69789B93" w14:textId="473F6A7F" w:rsidR="00F91C4A" w:rsidRPr="0040493E" w:rsidRDefault="00C64C86" w:rsidP="00F91C4A">
            <w:pPr>
              <w:spacing w:line="240" w:lineRule="auto"/>
              <w:ind w:firstLine="0"/>
              <w:rPr>
                <w:sz w:val="21"/>
                <w:szCs w:val="21"/>
              </w:rPr>
            </w:pPr>
            <w:r>
              <w:rPr>
                <w:rFonts w:hint="eastAsia"/>
                <w:sz w:val="21"/>
                <w:szCs w:val="21"/>
              </w:rPr>
              <w:t>表示维度粒度数值类型，可以是合法的数据库数据类型。</w:t>
            </w:r>
          </w:p>
        </w:tc>
      </w:tr>
      <w:tr w:rsidR="00F91C4A" w:rsidRPr="0040493E" w14:paraId="704C8F08" w14:textId="77777777" w:rsidTr="00F91C4A">
        <w:tc>
          <w:tcPr>
            <w:tcW w:w="1838" w:type="dxa"/>
          </w:tcPr>
          <w:p w14:paraId="23B0078B" w14:textId="2F6F9AEB" w:rsidR="00F91C4A" w:rsidRPr="0040493E" w:rsidRDefault="00C64C86" w:rsidP="00F91C4A">
            <w:pPr>
              <w:spacing w:line="240" w:lineRule="auto"/>
              <w:ind w:firstLine="0"/>
              <w:rPr>
                <w:sz w:val="21"/>
                <w:szCs w:val="21"/>
              </w:rPr>
            </w:pPr>
            <w:r>
              <w:rPr>
                <w:rFonts w:hint="eastAsia"/>
                <w:sz w:val="21"/>
                <w:szCs w:val="21"/>
              </w:rPr>
              <w:t>维度粒度物理名称</w:t>
            </w:r>
          </w:p>
        </w:tc>
        <w:tc>
          <w:tcPr>
            <w:tcW w:w="851" w:type="dxa"/>
          </w:tcPr>
          <w:p w14:paraId="331E179E" w14:textId="77777777" w:rsidR="00F91C4A" w:rsidRPr="0040493E" w:rsidRDefault="00F91C4A" w:rsidP="00F91C4A">
            <w:pPr>
              <w:spacing w:line="240" w:lineRule="auto"/>
              <w:ind w:firstLine="0"/>
              <w:rPr>
                <w:sz w:val="21"/>
                <w:szCs w:val="21"/>
              </w:rPr>
            </w:pPr>
            <w:r w:rsidRPr="0040493E">
              <w:rPr>
                <w:rFonts w:hint="eastAsia"/>
                <w:sz w:val="21"/>
                <w:szCs w:val="21"/>
              </w:rPr>
              <w:t>是</w:t>
            </w:r>
          </w:p>
        </w:tc>
        <w:tc>
          <w:tcPr>
            <w:tcW w:w="2126" w:type="dxa"/>
          </w:tcPr>
          <w:p w14:paraId="247CE41D" w14:textId="77777777" w:rsidR="00F91C4A" w:rsidRPr="0040493E" w:rsidRDefault="00F91C4A" w:rsidP="00F91C4A">
            <w:pPr>
              <w:spacing w:line="240" w:lineRule="auto"/>
              <w:ind w:firstLine="0"/>
              <w:rPr>
                <w:sz w:val="21"/>
                <w:szCs w:val="21"/>
              </w:rPr>
            </w:pPr>
          </w:p>
        </w:tc>
        <w:tc>
          <w:tcPr>
            <w:tcW w:w="3481" w:type="dxa"/>
          </w:tcPr>
          <w:p w14:paraId="6647EC99" w14:textId="5F35745C" w:rsidR="00F91C4A" w:rsidRPr="0040493E" w:rsidRDefault="00C64C86" w:rsidP="00F91C4A">
            <w:pPr>
              <w:spacing w:line="240" w:lineRule="auto"/>
              <w:ind w:firstLine="0"/>
              <w:rPr>
                <w:sz w:val="21"/>
                <w:szCs w:val="21"/>
              </w:rPr>
            </w:pPr>
            <w:r>
              <w:rPr>
                <w:rFonts w:hint="eastAsia"/>
                <w:sz w:val="21"/>
                <w:szCs w:val="21"/>
              </w:rPr>
              <w:t>在指标仓库维度表中存放维度粒度的物理字段名称。</w:t>
            </w:r>
          </w:p>
        </w:tc>
      </w:tr>
      <w:tr w:rsidR="00F91C4A" w:rsidRPr="0040493E" w14:paraId="1D53C2B1" w14:textId="77777777" w:rsidTr="00F91C4A">
        <w:tc>
          <w:tcPr>
            <w:tcW w:w="1838" w:type="dxa"/>
          </w:tcPr>
          <w:p w14:paraId="441823DC" w14:textId="40FA18D5" w:rsidR="00F91C4A" w:rsidRPr="0040493E" w:rsidRDefault="007C5609" w:rsidP="00F91C4A">
            <w:pPr>
              <w:spacing w:line="240" w:lineRule="auto"/>
              <w:ind w:firstLine="0"/>
              <w:rPr>
                <w:sz w:val="21"/>
                <w:szCs w:val="21"/>
              </w:rPr>
            </w:pPr>
            <w:r>
              <w:rPr>
                <w:rFonts w:hint="eastAsia"/>
                <w:sz w:val="21"/>
                <w:szCs w:val="21"/>
              </w:rPr>
              <w:t>维度粒度说明</w:t>
            </w:r>
          </w:p>
        </w:tc>
        <w:tc>
          <w:tcPr>
            <w:tcW w:w="851" w:type="dxa"/>
          </w:tcPr>
          <w:p w14:paraId="6D2495CC" w14:textId="77777777" w:rsidR="00F91C4A" w:rsidRPr="0040493E" w:rsidRDefault="00F91C4A" w:rsidP="00F91C4A">
            <w:pPr>
              <w:spacing w:line="240" w:lineRule="auto"/>
              <w:ind w:firstLine="0"/>
              <w:rPr>
                <w:sz w:val="21"/>
                <w:szCs w:val="21"/>
              </w:rPr>
            </w:pPr>
            <w:r>
              <w:rPr>
                <w:rFonts w:hint="eastAsia"/>
                <w:sz w:val="21"/>
                <w:szCs w:val="21"/>
              </w:rPr>
              <w:t>否</w:t>
            </w:r>
          </w:p>
        </w:tc>
        <w:tc>
          <w:tcPr>
            <w:tcW w:w="2126" w:type="dxa"/>
          </w:tcPr>
          <w:p w14:paraId="2F939C03" w14:textId="77777777" w:rsidR="00F91C4A" w:rsidRPr="0040493E" w:rsidRDefault="00F91C4A" w:rsidP="00F91C4A">
            <w:pPr>
              <w:spacing w:line="240" w:lineRule="auto"/>
              <w:ind w:firstLine="0"/>
              <w:rPr>
                <w:sz w:val="21"/>
                <w:szCs w:val="21"/>
              </w:rPr>
            </w:pPr>
          </w:p>
        </w:tc>
        <w:tc>
          <w:tcPr>
            <w:tcW w:w="3481" w:type="dxa"/>
          </w:tcPr>
          <w:p w14:paraId="4CD4DDF4" w14:textId="7832CCC8" w:rsidR="00F91C4A" w:rsidRPr="0040493E" w:rsidRDefault="007C5609" w:rsidP="00F91C4A">
            <w:pPr>
              <w:spacing w:line="240" w:lineRule="auto"/>
              <w:ind w:firstLine="0"/>
              <w:rPr>
                <w:sz w:val="21"/>
                <w:szCs w:val="21"/>
              </w:rPr>
            </w:pPr>
            <w:r>
              <w:rPr>
                <w:rFonts w:hint="eastAsia"/>
                <w:sz w:val="21"/>
                <w:szCs w:val="21"/>
              </w:rPr>
              <w:t>对维度粒度进行的详细解释说明</w:t>
            </w:r>
          </w:p>
        </w:tc>
      </w:tr>
    </w:tbl>
    <w:p w14:paraId="5FF1DE22" w14:textId="34850851" w:rsidR="007C5609" w:rsidRDefault="007C5609" w:rsidP="007C5609">
      <w:pPr>
        <w:pStyle w:val="a5"/>
        <w:numPr>
          <w:ilvl w:val="0"/>
          <w:numId w:val="82"/>
        </w:numPr>
        <w:ind w:firstLineChars="0"/>
      </w:pPr>
      <w:r>
        <w:rPr>
          <w:rFonts w:hint="eastAsia"/>
        </w:rPr>
        <w:t>指标主表的属性</w:t>
      </w:r>
    </w:p>
    <w:tbl>
      <w:tblPr>
        <w:tblStyle w:val="a6"/>
        <w:tblW w:w="0" w:type="auto"/>
        <w:tblLook w:val="04A0" w:firstRow="1" w:lastRow="0" w:firstColumn="1" w:lastColumn="0" w:noHBand="0" w:noVBand="1"/>
      </w:tblPr>
      <w:tblGrid>
        <w:gridCol w:w="1838"/>
        <w:gridCol w:w="851"/>
        <w:gridCol w:w="2126"/>
        <w:gridCol w:w="3481"/>
      </w:tblGrid>
      <w:tr w:rsidR="007C5609" w:rsidRPr="0040493E" w14:paraId="6BE9E5B7" w14:textId="77777777" w:rsidTr="009E5618">
        <w:tc>
          <w:tcPr>
            <w:tcW w:w="1838" w:type="dxa"/>
            <w:shd w:val="clear" w:color="auto" w:fill="F2F2F2" w:themeFill="background1" w:themeFillShade="F2"/>
          </w:tcPr>
          <w:p w14:paraId="5CE3B5A3" w14:textId="77777777" w:rsidR="007C5609" w:rsidRPr="007836F4" w:rsidRDefault="007C5609" w:rsidP="009E5618">
            <w:pPr>
              <w:spacing w:line="240" w:lineRule="auto"/>
              <w:ind w:firstLine="0"/>
              <w:rPr>
                <w:b/>
                <w:bCs/>
                <w:sz w:val="21"/>
                <w:szCs w:val="21"/>
              </w:rPr>
            </w:pPr>
            <w:r w:rsidRPr="007836F4">
              <w:rPr>
                <w:rFonts w:hint="eastAsia"/>
                <w:b/>
                <w:bCs/>
                <w:sz w:val="21"/>
                <w:szCs w:val="21"/>
              </w:rPr>
              <w:t>属性名称</w:t>
            </w:r>
          </w:p>
        </w:tc>
        <w:tc>
          <w:tcPr>
            <w:tcW w:w="851" w:type="dxa"/>
            <w:shd w:val="clear" w:color="auto" w:fill="F2F2F2" w:themeFill="background1" w:themeFillShade="F2"/>
          </w:tcPr>
          <w:p w14:paraId="26BC0EA6" w14:textId="77777777" w:rsidR="007C5609" w:rsidRPr="007836F4" w:rsidRDefault="007C5609" w:rsidP="009E5618">
            <w:pPr>
              <w:spacing w:line="240" w:lineRule="auto"/>
              <w:ind w:firstLine="0"/>
              <w:rPr>
                <w:b/>
                <w:bCs/>
                <w:sz w:val="21"/>
                <w:szCs w:val="21"/>
              </w:rPr>
            </w:pPr>
            <w:r w:rsidRPr="007836F4">
              <w:rPr>
                <w:rFonts w:hint="eastAsia"/>
                <w:b/>
                <w:bCs/>
                <w:sz w:val="21"/>
                <w:szCs w:val="21"/>
              </w:rPr>
              <w:t>必须</w:t>
            </w:r>
          </w:p>
        </w:tc>
        <w:tc>
          <w:tcPr>
            <w:tcW w:w="2126" w:type="dxa"/>
            <w:shd w:val="clear" w:color="auto" w:fill="F2F2F2" w:themeFill="background1" w:themeFillShade="F2"/>
          </w:tcPr>
          <w:p w14:paraId="178AC761" w14:textId="77777777" w:rsidR="007C5609" w:rsidRPr="007836F4" w:rsidRDefault="007C5609" w:rsidP="009E5618">
            <w:pPr>
              <w:spacing w:line="240" w:lineRule="auto"/>
              <w:ind w:firstLine="0"/>
              <w:rPr>
                <w:b/>
                <w:bCs/>
                <w:sz w:val="21"/>
                <w:szCs w:val="21"/>
              </w:rPr>
            </w:pPr>
            <w:r w:rsidRPr="007836F4">
              <w:rPr>
                <w:rFonts w:hint="eastAsia"/>
                <w:b/>
                <w:bCs/>
                <w:sz w:val="21"/>
                <w:szCs w:val="21"/>
              </w:rPr>
              <w:t>格式</w:t>
            </w:r>
          </w:p>
        </w:tc>
        <w:tc>
          <w:tcPr>
            <w:tcW w:w="3481" w:type="dxa"/>
            <w:shd w:val="clear" w:color="auto" w:fill="F2F2F2" w:themeFill="background1" w:themeFillShade="F2"/>
          </w:tcPr>
          <w:p w14:paraId="420F9C3F" w14:textId="77777777" w:rsidR="007C5609" w:rsidRPr="007836F4" w:rsidRDefault="007C5609" w:rsidP="009E5618">
            <w:pPr>
              <w:spacing w:line="240" w:lineRule="auto"/>
              <w:ind w:firstLine="0"/>
              <w:rPr>
                <w:b/>
                <w:bCs/>
                <w:sz w:val="21"/>
                <w:szCs w:val="21"/>
              </w:rPr>
            </w:pPr>
            <w:r w:rsidRPr="007836F4">
              <w:rPr>
                <w:rFonts w:hint="eastAsia"/>
                <w:b/>
                <w:bCs/>
                <w:sz w:val="21"/>
                <w:szCs w:val="21"/>
              </w:rPr>
              <w:t>说明</w:t>
            </w:r>
          </w:p>
        </w:tc>
      </w:tr>
      <w:tr w:rsidR="007C5609" w:rsidRPr="0040493E" w14:paraId="5330F3A4" w14:textId="77777777" w:rsidTr="009E5618">
        <w:tc>
          <w:tcPr>
            <w:tcW w:w="1838" w:type="dxa"/>
          </w:tcPr>
          <w:p w14:paraId="071E8C9A" w14:textId="1F862EB1" w:rsidR="007C5609" w:rsidRPr="0040493E" w:rsidRDefault="007C5609" w:rsidP="009E5618">
            <w:pPr>
              <w:spacing w:line="240" w:lineRule="auto"/>
              <w:ind w:firstLine="0"/>
              <w:rPr>
                <w:sz w:val="21"/>
                <w:szCs w:val="21"/>
              </w:rPr>
            </w:pPr>
            <w:r>
              <w:rPr>
                <w:rFonts w:hint="eastAsia"/>
                <w:sz w:val="21"/>
                <w:szCs w:val="21"/>
              </w:rPr>
              <w:t>主表名称</w:t>
            </w:r>
          </w:p>
        </w:tc>
        <w:tc>
          <w:tcPr>
            <w:tcW w:w="851" w:type="dxa"/>
          </w:tcPr>
          <w:p w14:paraId="3A04B1CF"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261F13" w14:textId="78312471" w:rsidR="007C5609" w:rsidRPr="0040493E" w:rsidRDefault="007C5609" w:rsidP="009E5618">
            <w:pPr>
              <w:spacing w:line="240" w:lineRule="auto"/>
              <w:ind w:firstLine="0"/>
              <w:rPr>
                <w:sz w:val="21"/>
                <w:szCs w:val="21"/>
              </w:rPr>
            </w:pPr>
            <w:r>
              <w:rPr>
                <w:rFonts w:hint="eastAsia"/>
                <w:sz w:val="21"/>
                <w:szCs w:val="21"/>
              </w:rPr>
              <w:t>指标主表</w:t>
            </w:r>
            <w:r>
              <w:rPr>
                <w:rFonts w:hint="eastAsia"/>
                <w:sz w:val="21"/>
                <w:szCs w:val="21"/>
              </w:rPr>
              <w:t>&lt;</w:t>
            </w:r>
            <w:r>
              <w:rPr>
                <w:rFonts w:hint="eastAsia"/>
                <w:sz w:val="21"/>
                <w:szCs w:val="21"/>
              </w:rPr>
              <w:t>主表</w:t>
            </w:r>
            <w:r>
              <w:rPr>
                <w:rFonts w:hint="eastAsia"/>
                <w:sz w:val="21"/>
                <w:szCs w:val="21"/>
              </w:rPr>
              <w:t>ID</w:t>
            </w:r>
            <w:r>
              <w:rPr>
                <w:sz w:val="21"/>
                <w:szCs w:val="21"/>
              </w:rPr>
              <w:t>&gt;-</w:t>
            </w:r>
            <w:r>
              <w:rPr>
                <w:rFonts w:hint="eastAsia"/>
                <w:sz w:val="21"/>
                <w:szCs w:val="21"/>
              </w:rPr>
              <w:t>&lt;</w:t>
            </w:r>
            <w:r>
              <w:rPr>
                <w:rFonts w:hint="eastAsia"/>
                <w:sz w:val="21"/>
                <w:szCs w:val="21"/>
              </w:rPr>
              <w:t>维度描述</w:t>
            </w:r>
            <w:r>
              <w:rPr>
                <w:rFonts w:hint="eastAsia"/>
                <w:sz w:val="21"/>
                <w:szCs w:val="21"/>
              </w:rPr>
              <w:t>&gt;</w:t>
            </w:r>
          </w:p>
        </w:tc>
        <w:tc>
          <w:tcPr>
            <w:tcW w:w="3481" w:type="dxa"/>
          </w:tcPr>
          <w:p w14:paraId="0E8303AE" w14:textId="45FEA2AD" w:rsidR="007C5609" w:rsidRPr="0040493E" w:rsidRDefault="007C5609" w:rsidP="009E5618">
            <w:pPr>
              <w:spacing w:line="240" w:lineRule="auto"/>
              <w:ind w:firstLine="0"/>
              <w:rPr>
                <w:sz w:val="21"/>
                <w:szCs w:val="21"/>
              </w:rPr>
            </w:pPr>
            <w:r>
              <w:rPr>
                <w:rFonts w:hint="eastAsia"/>
                <w:sz w:val="21"/>
                <w:szCs w:val="21"/>
              </w:rPr>
              <w:t>指标主表的中文名称，由系统自动赋值</w:t>
            </w:r>
          </w:p>
        </w:tc>
      </w:tr>
      <w:tr w:rsidR="007C5609" w:rsidRPr="0040493E" w14:paraId="7F110487" w14:textId="77777777" w:rsidTr="009E5618">
        <w:tc>
          <w:tcPr>
            <w:tcW w:w="1838" w:type="dxa"/>
          </w:tcPr>
          <w:p w14:paraId="17FFB4B8" w14:textId="7A45CA1D" w:rsidR="007C5609" w:rsidRPr="0040493E" w:rsidRDefault="007F363C" w:rsidP="009E5618">
            <w:pPr>
              <w:spacing w:line="240" w:lineRule="auto"/>
              <w:ind w:firstLine="0"/>
              <w:rPr>
                <w:sz w:val="21"/>
                <w:szCs w:val="21"/>
              </w:rPr>
            </w:pPr>
            <w:r>
              <w:rPr>
                <w:rFonts w:hint="eastAsia"/>
                <w:sz w:val="21"/>
                <w:szCs w:val="21"/>
              </w:rPr>
              <w:t>主表物理名称</w:t>
            </w:r>
          </w:p>
        </w:tc>
        <w:tc>
          <w:tcPr>
            <w:tcW w:w="851" w:type="dxa"/>
          </w:tcPr>
          <w:p w14:paraId="47C4BE0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61BADB72" w14:textId="77777777" w:rsidR="007C5609" w:rsidRPr="0040493E" w:rsidRDefault="007C5609" w:rsidP="009E5618">
            <w:pPr>
              <w:spacing w:line="240" w:lineRule="auto"/>
              <w:ind w:firstLine="0"/>
              <w:rPr>
                <w:sz w:val="21"/>
                <w:szCs w:val="21"/>
              </w:rPr>
            </w:pPr>
            <w:r>
              <w:rPr>
                <w:rFonts w:hint="eastAsia"/>
                <w:sz w:val="21"/>
                <w:szCs w:val="21"/>
              </w:rPr>
              <w:t>符合数据库对表名的要求</w:t>
            </w:r>
          </w:p>
        </w:tc>
        <w:tc>
          <w:tcPr>
            <w:tcW w:w="3481" w:type="dxa"/>
          </w:tcPr>
          <w:p w14:paraId="58819A80" w14:textId="54EE4120" w:rsidR="007C5609" w:rsidRPr="0040493E" w:rsidRDefault="007F363C" w:rsidP="009E5618">
            <w:pPr>
              <w:spacing w:line="240" w:lineRule="auto"/>
              <w:ind w:firstLine="0"/>
              <w:rPr>
                <w:sz w:val="21"/>
                <w:szCs w:val="21"/>
              </w:rPr>
            </w:pPr>
            <w:r>
              <w:rPr>
                <w:rFonts w:hint="eastAsia"/>
                <w:sz w:val="21"/>
                <w:szCs w:val="21"/>
              </w:rPr>
              <w:t>在指标仓库中存放指标主表数据的物理表名称，系统自动生成</w:t>
            </w:r>
          </w:p>
        </w:tc>
      </w:tr>
      <w:tr w:rsidR="007C5609" w:rsidRPr="0040493E" w14:paraId="32F9C73B" w14:textId="77777777" w:rsidTr="009E5618">
        <w:tc>
          <w:tcPr>
            <w:tcW w:w="1838" w:type="dxa"/>
          </w:tcPr>
          <w:p w14:paraId="4AE79BB0" w14:textId="45616A1F" w:rsidR="007C5609" w:rsidRPr="0040493E" w:rsidRDefault="007F363C" w:rsidP="009E5618">
            <w:pPr>
              <w:spacing w:line="240" w:lineRule="auto"/>
              <w:ind w:firstLine="0"/>
              <w:rPr>
                <w:sz w:val="21"/>
                <w:szCs w:val="21"/>
              </w:rPr>
            </w:pPr>
            <w:r>
              <w:rPr>
                <w:rFonts w:hint="eastAsia"/>
                <w:sz w:val="21"/>
                <w:szCs w:val="21"/>
              </w:rPr>
              <w:t>指标字段编号</w:t>
            </w:r>
          </w:p>
        </w:tc>
        <w:tc>
          <w:tcPr>
            <w:tcW w:w="851" w:type="dxa"/>
          </w:tcPr>
          <w:p w14:paraId="324C977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F5B729E" w14:textId="77777777" w:rsidR="007C5609" w:rsidRPr="0040493E" w:rsidRDefault="007C5609" w:rsidP="009E5618">
            <w:pPr>
              <w:spacing w:line="240" w:lineRule="auto"/>
              <w:ind w:firstLine="0"/>
              <w:rPr>
                <w:sz w:val="21"/>
                <w:szCs w:val="21"/>
              </w:rPr>
            </w:pPr>
          </w:p>
        </w:tc>
        <w:tc>
          <w:tcPr>
            <w:tcW w:w="3481" w:type="dxa"/>
          </w:tcPr>
          <w:p w14:paraId="3248EEB1" w14:textId="75CEB9FD" w:rsidR="007C5609" w:rsidRPr="0040493E" w:rsidRDefault="007F363C" w:rsidP="009E5618">
            <w:pPr>
              <w:spacing w:line="240" w:lineRule="auto"/>
              <w:ind w:firstLine="0"/>
              <w:rPr>
                <w:sz w:val="21"/>
                <w:szCs w:val="21"/>
              </w:rPr>
            </w:pPr>
            <w:r>
              <w:rPr>
                <w:rFonts w:hint="eastAsia"/>
                <w:sz w:val="21"/>
                <w:szCs w:val="21"/>
              </w:rPr>
              <w:t>主表中指标度量字段的编号，系统自动维护</w:t>
            </w:r>
          </w:p>
        </w:tc>
      </w:tr>
      <w:tr w:rsidR="007C5609" w:rsidRPr="0040493E" w14:paraId="70E3A1F3" w14:textId="77777777" w:rsidTr="009E5618">
        <w:tc>
          <w:tcPr>
            <w:tcW w:w="1838" w:type="dxa"/>
          </w:tcPr>
          <w:p w14:paraId="335CEE7D" w14:textId="2625490C" w:rsidR="007C5609" w:rsidRPr="0040493E" w:rsidRDefault="007F363C" w:rsidP="009E5618">
            <w:pPr>
              <w:spacing w:line="240" w:lineRule="auto"/>
              <w:ind w:firstLine="0"/>
              <w:rPr>
                <w:sz w:val="21"/>
                <w:szCs w:val="21"/>
              </w:rPr>
            </w:pPr>
            <w:r>
              <w:rPr>
                <w:rFonts w:hint="eastAsia"/>
                <w:sz w:val="21"/>
                <w:szCs w:val="21"/>
              </w:rPr>
              <w:t>指标字段名称</w:t>
            </w:r>
          </w:p>
        </w:tc>
        <w:tc>
          <w:tcPr>
            <w:tcW w:w="851" w:type="dxa"/>
          </w:tcPr>
          <w:p w14:paraId="0F35F2E7"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3B431F4" w14:textId="77777777" w:rsidR="007C5609" w:rsidRPr="0040493E" w:rsidRDefault="007C5609" w:rsidP="009E5618">
            <w:pPr>
              <w:spacing w:line="240" w:lineRule="auto"/>
              <w:ind w:firstLine="0"/>
              <w:rPr>
                <w:sz w:val="21"/>
                <w:szCs w:val="21"/>
              </w:rPr>
            </w:pPr>
          </w:p>
        </w:tc>
        <w:tc>
          <w:tcPr>
            <w:tcW w:w="3481" w:type="dxa"/>
          </w:tcPr>
          <w:p w14:paraId="52ED33A8" w14:textId="32AB7A8E" w:rsidR="007F363C" w:rsidRPr="0040493E" w:rsidRDefault="007F363C" w:rsidP="009E5618">
            <w:pPr>
              <w:spacing w:line="240" w:lineRule="auto"/>
              <w:ind w:firstLine="0"/>
              <w:rPr>
                <w:sz w:val="21"/>
                <w:szCs w:val="21"/>
              </w:rPr>
            </w:pPr>
            <w:r>
              <w:rPr>
                <w:rFonts w:hint="eastAsia"/>
                <w:sz w:val="21"/>
                <w:szCs w:val="21"/>
              </w:rPr>
              <w:t>主表中指标度量字段的中文名称，系</w:t>
            </w:r>
            <w:r>
              <w:rPr>
                <w:rFonts w:hint="eastAsia"/>
                <w:sz w:val="21"/>
                <w:szCs w:val="21"/>
              </w:rPr>
              <w:lastRenderedPageBreak/>
              <w:t>统自动使用指标名称作为指标字段名称</w:t>
            </w:r>
          </w:p>
        </w:tc>
      </w:tr>
      <w:tr w:rsidR="007C5609" w:rsidRPr="0040493E" w14:paraId="5A6EBBC9" w14:textId="77777777" w:rsidTr="009E5618">
        <w:tc>
          <w:tcPr>
            <w:tcW w:w="1838" w:type="dxa"/>
          </w:tcPr>
          <w:p w14:paraId="67C8D306" w14:textId="75488153" w:rsidR="007C5609" w:rsidRPr="0040493E" w:rsidRDefault="007F363C" w:rsidP="009E5618">
            <w:pPr>
              <w:spacing w:line="240" w:lineRule="auto"/>
              <w:ind w:firstLine="0"/>
              <w:rPr>
                <w:sz w:val="21"/>
                <w:szCs w:val="21"/>
              </w:rPr>
            </w:pPr>
            <w:r>
              <w:rPr>
                <w:rFonts w:hint="eastAsia"/>
                <w:sz w:val="21"/>
                <w:szCs w:val="21"/>
              </w:rPr>
              <w:lastRenderedPageBreak/>
              <w:t>指标数据类型</w:t>
            </w:r>
          </w:p>
        </w:tc>
        <w:tc>
          <w:tcPr>
            <w:tcW w:w="851" w:type="dxa"/>
          </w:tcPr>
          <w:p w14:paraId="1E546ED0"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282BEF0A" w14:textId="77777777" w:rsidR="007C5609" w:rsidRPr="0040493E" w:rsidRDefault="007C5609" w:rsidP="009E5618">
            <w:pPr>
              <w:spacing w:line="240" w:lineRule="auto"/>
              <w:ind w:firstLine="0"/>
              <w:rPr>
                <w:sz w:val="21"/>
                <w:szCs w:val="21"/>
              </w:rPr>
            </w:pPr>
          </w:p>
        </w:tc>
        <w:tc>
          <w:tcPr>
            <w:tcW w:w="3481" w:type="dxa"/>
          </w:tcPr>
          <w:p w14:paraId="387E256E" w14:textId="3C1C9E03" w:rsidR="007C5609" w:rsidRPr="0040493E" w:rsidRDefault="007F363C" w:rsidP="009E5618">
            <w:pPr>
              <w:spacing w:line="240" w:lineRule="auto"/>
              <w:ind w:firstLine="0"/>
              <w:rPr>
                <w:sz w:val="21"/>
                <w:szCs w:val="21"/>
              </w:rPr>
            </w:pPr>
            <w:r>
              <w:rPr>
                <w:rFonts w:hint="eastAsia"/>
                <w:sz w:val="21"/>
                <w:szCs w:val="21"/>
              </w:rPr>
              <w:t>指标字段的数据类型，统一为</w:t>
            </w:r>
            <w:r>
              <w:rPr>
                <w:rFonts w:hint="eastAsia"/>
                <w:sz w:val="21"/>
                <w:szCs w:val="21"/>
              </w:rPr>
              <w:t>N</w:t>
            </w:r>
            <w:r>
              <w:rPr>
                <w:sz w:val="21"/>
                <w:szCs w:val="21"/>
              </w:rPr>
              <w:t>UMERIC</w:t>
            </w:r>
          </w:p>
        </w:tc>
      </w:tr>
      <w:tr w:rsidR="007C5609" w:rsidRPr="0040493E" w14:paraId="0986218C" w14:textId="77777777" w:rsidTr="009E5618">
        <w:tc>
          <w:tcPr>
            <w:tcW w:w="1838" w:type="dxa"/>
          </w:tcPr>
          <w:p w14:paraId="6526EB27" w14:textId="4752A680" w:rsidR="007C5609" w:rsidRPr="0040493E" w:rsidRDefault="007F363C" w:rsidP="009E5618">
            <w:pPr>
              <w:spacing w:line="240" w:lineRule="auto"/>
              <w:ind w:firstLine="0"/>
              <w:rPr>
                <w:sz w:val="21"/>
                <w:szCs w:val="21"/>
              </w:rPr>
            </w:pPr>
            <w:r>
              <w:rPr>
                <w:rFonts w:hint="eastAsia"/>
                <w:sz w:val="21"/>
                <w:szCs w:val="21"/>
              </w:rPr>
              <w:t>指标字段物理名称</w:t>
            </w:r>
          </w:p>
        </w:tc>
        <w:tc>
          <w:tcPr>
            <w:tcW w:w="851" w:type="dxa"/>
          </w:tcPr>
          <w:p w14:paraId="21182EE8" w14:textId="77777777" w:rsidR="007C5609" w:rsidRPr="0040493E" w:rsidRDefault="007C5609" w:rsidP="009E5618">
            <w:pPr>
              <w:spacing w:line="240" w:lineRule="auto"/>
              <w:ind w:firstLine="0"/>
              <w:rPr>
                <w:sz w:val="21"/>
                <w:szCs w:val="21"/>
              </w:rPr>
            </w:pPr>
            <w:r w:rsidRPr="0040493E">
              <w:rPr>
                <w:rFonts w:hint="eastAsia"/>
                <w:sz w:val="21"/>
                <w:szCs w:val="21"/>
              </w:rPr>
              <w:t>是</w:t>
            </w:r>
          </w:p>
        </w:tc>
        <w:tc>
          <w:tcPr>
            <w:tcW w:w="2126" w:type="dxa"/>
          </w:tcPr>
          <w:p w14:paraId="37CC37CC" w14:textId="77777777" w:rsidR="007C5609" w:rsidRPr="0040493E" w:rsidRDefault="007C5609" w:rsidP="009E5618">
            <w:pPr>
              <w:spacing w:line="240" w:lineRule="auto"/>
              <w:ind w:firstLine="0"/>
              <w:rPr>
                <w:sz w:val="21"/>
                <w:szCs w:val="21"/>
              </w:rPr>
            </w:pPr>
          </w:p>
        </w:tc>
        <w:tc>
          <w:tcPr>
            <w:tcW w:w="3481" w:type="dxa"/>
          </w:tcPr>
          <w:p w14:paraId="30856BD2" w14:textId="25216AE4" w:rsidR="007C5609" w:rsidRPr="0040493E" w:rsidRDefault="007F363C" w:rsidP="009E5618">
            <w:pPr>
              <w:spacing w:line="240" w:lineRule="auto"/>
              <w:ind w:firstLine="0"/>
              <w:rPr>
                <w:sz w:val="21"/>
                <w:szCs w:val="21"/>
              </w:rPr>
            </w:pPr>
            <w:r>
              <w:rPr>
                <w:rFonts w:hint="eastAsia"/>
                <w:sz w:val="21"/>
                <w:szCs w:val="21"/>
              </w:rPr>
              <w:t>在指标主表中存放指标字段数据的物理字段名称，系统自动使用指标代码作为字段物理名称。</w:t>
            </w:r>
          </w:p>
        </w:tc>
      </w:tr>
      <w:tr w:rsidR="007C5609" w:rsidRPr="0040493E" w14:paraId="1B49B9E9" w14:textId="77777777" w:rsidTr="009E5618">
        <w:tc>
          <w:tcPr>
            <w:tcW w:w="1838" w:type="dxa"/>
          </w:tcPr>
          <w:p w14:paraId="79C1AB8F" w14:textId="560F324E" w:rsidR="007C5609" w:rsidRPr="0040493E" w:rsidRDefault="007F363C" w:rsidP="009E5618">
            <w:pPr>
              <w:spacing w:line="240" w:lineRule="auto"/>
              <w:ind w:firstLine="0"/>
              <w:rPr>
                <w:sz w:val="21"/>
                <w:szCs w:val="21"/>
              </w:rPr>
            </w:pPr>
            <w:r>
              <w:rPr>
                <w:rFonts w:hint="eastAsia"/>
                <w:sz w:val="21"/>
                <w:szCs w:val="21"/>
              </w:rPr>
              <w:t>指标名称</w:t>
            </w:r>
          </w:p>
        </w:tc>
        <w:tc>
          <w:tcPr>
            <w:tcW w:w="851" w:type="dxa"/>
          </w:tcPr>
          <w:p w14:paraId="15DF7387" w14:textId="77777777" w:rsidR="007C5609" w:rsidRPr="0040493E" w:rsidRDefault="007C5609" w:rsidP="009E5618">
            <w:pPr>
              <w:spacing w:line="240" w:lineRule="auto"/>
              <w:ind w:firstLine="0"/>
              <w:rPr>
                <w:sz w:val="21"/>
                <w:szCs w:val="21"/>
              </w:rPr>
            </w:pPr>
            <w:r>
              <w:rPr>
                <w:rFonts w:hint="eastAsia"/>
                <w:sz w:val="21"/>
                <w:szCs w:val="21"/>
              </w:rPr>
              <w:t>否</w:t>
            </w:r>
          </w:p>
        </w:tc>
        <w:tc>
          <w:tcPr>
            <w:tcW w:w="2126" w:type="dxa"/>
          </w:tcPr>
          <w:p w14:paraId="385FCF25" w14:textId="77777777" w:rsidR="007C5609" w:rsidRPr="0040493E" w:rsidRDefault="007C5609" w:rsidP="009E5618">
            <w:pPr>
              <w:spacing w:line="240" w:lineRule="auto"/>
              <w:ind w:firstLine="0"/>
              <w:rPr>
                <w:sz w:val="21"/>
                <w:szCs w:val="21"/>
              </w:rPr>
            </w:pPr>
          </w:p>
        </w:tc>
        <w:tc>
          <w:tcPr>
            <w:tcW w:w="3481" w:type="dxa"/>
          </w:tcPr>
          <w:p w14:paraId="4E9A94C2" w14:textId="026E4080" w:rsidR="007C5609" w:rsidRPr="0040493E" w:rsidRDefault="007F363C" w:rsidP="009E5618">
            <w:pPr>
              <w:spacing w:line="240" w:lineRule="auto"/>
              <w:ind w:firstLine="0"/>
              <w:rPr>
                <w:sz w:val="21"/>
                <w:szCs w:val="21"/>
              </w:rPr>
            </w:pPr>
            <w:r>
              <w:rPr>
                <w:rFonts w:hint="eastAsia"/>
                <w:sz w:val="21"/>
                <w:szCs w:val="21"/>
              </w:rPr>
              <w:t>指标字段所对应指标的中文名称。</w:t>
            </w:r>
          </w:p>
        </w:tc>
      </w:tr>
      <w:tr w:rsidR="007F363C" w:rsidRPr="0040493E" w14:paraId="3E709258" w14:textId="77777777" w:rsidTr="009E5618">
        <w:tc>
          <w:tcPr>
            <w:tcW w:w="1838" w:type="dxa"/>
          </w:tcPr>
          <w:p w14:paraId="3B7A69A3" w14:textId="0B77C997" w:rsidR="007F363C" w:rsidRDefault="007F363C" w:rsidP="009E5618">
            <w:pPr>
              <w:spacing w:line="240" w:lineRule="auto"/>
              <w:ind w:firstLine="0"/>
              <w:rPr>
                <w:sz w:val="21"/>
                <w:szCs w:val="21"/>
              </w:rPr>
            </w:pPr>
            <w:r>
              <w:rPr>
                <w:rFonts w:hint="eastAsia"/>
                <w:sz w:val="21"/>
                <w:szCs w:val="21"/>
              </w:rPr>
              <w:t>指标字段说明</w:t>
            </w:r>
          </w:p>
        </w:tc>
        <w:tc>
          <w:tcPr>
            <w:tcW w:w="851" w:type="dxa"/>
          </w:tcPr>
          <w:p w14:paraId="62335845" w14:textId="7A60C17B" w:rsidR="007F363C" w:rsidRDefault="007F363C" w:rsidP="009E5618">
            <w:pPr>
              <w:spacing w:line="240" w:lineRule="auto"/>
              <w:ind w:firstLine="0"/>
              <w:rPr>
                <w:sz w:val="21"/>
                <w:szCs w:val="21"/>
              </w:rPr>
            </w:pPr>
            <w:r>
              <w:rPr>
                <w:rFonts w:hint="eastAsia"/>
                <w:sz w:val="21"/>
                <w:szCs w:val="21"/>
              </w:rPr>
              <w:t>否</w:t>
            </w:r>
          </w:p>
        </w:tc>
        <w:tc>
          <w:tcPr>
            <w:tcW w:w="2126" w:type="dxa"/>
          </w:tcPr>
          <w:p w14:paraId="66CE48E6" w14:textId="77777777" w:rsidR="007F363C" w:rsidRPr="0040493E" w:rsidRDefault="007F363C" w:rsidP="009E5618">
            <w:pPr>
              <w:spacing w:line="240" w:lineRule="auto"/>
              <w:ind w:firstLine="0"/>
              <w:rPr>
                <w:sz w:val="21"/>
                <w:szCs w:val="21"/>
              </w:rPr>
            </w:pPr>
          </w:p>
        </w:tc>
        <w:tc>
          <w:tcPr>
            <w:tcW w:w="3481" w:type="dxa"/>
          </w:tcPr>
          <w:p w14:paraId="12CF86BC" w14:textId="31D877B6" w:rsidR="007F363C" w:rsidRDefault="007F363C" w:rsidP="009E5618">
            <w:pPr>
              <w:spacing w:line="240" w:lineRule="auto"/>
              <w:ind w:firstLine="0"/>
              <w:rPr>
                <w:sz w:val="21"/>
                <w:szCs w:val="21"/>
              </w:rPr>
            </w:pPr>
            <w:r>
              <w:rPr>
                <w:rFonts w:hint="eastAsia"/>
                <w:sz w:val="21"/>
                <w:szCs w:val="21"/>
              </w:rPr>
              <w:t>指标字段的中文描述信息，系统自动使用指标描述信息。</w:t>
            </w:r>
          </w:p>
        </w:tc>
      </w:tr>
    </w:tbl>
    <w:p w14:paraId="2F0B4F67" w14:textId="77777777" w:rsidR="007C5609" w:rsidRPr="007C5609" w:rsidRDefault="007C5609" w:rsidP="00F91C4A"/>
    <w:p w14:paraId="26CA2641" w14:textId="08C4DC8D" w:rsidR="00F91C4A" w:rsidRDefault="00F91C4A" w:rsidP="00F91C4A">
      <w:pPr>
        <w:pStyle w:val="5"/>
      </w:pPr>
      <w:r>
        <w:rPr>
          <w:rFonts w:hint="eastAsia"/>
        </w:rPr>
        <w:t>操作步骤</w:t>
      </w:r>
    </w:p>
    <w:p w14:paraId="7C303404" w14:textId="77777777" w:rsidR="00F91C4A" w:rsidRDefault="00F91C4A" w:rsidP="00F91C4A">
      <w:pPr>
        <w:pStyle w:val="a5"/>
        <w:numPr>
          <w:ilvl w:val="0"/>
          <w:numId w:val="81"/>
        </w:numPr>
        <w:ind w:firstLineChars="0"/>
      </w:pPr>
      <w:r>
        <w:rPr>
          <w:rFonts w:hint="eastAsia"/>
        </w:rPr>
        <w:t>使用具有系统管理员角色的用户登录系统。</w:t>
      </w:r>
    </w:p>
    <w:p w14:paraId="60487004" w14:textId="6BF56A86" w:rsidR="00F91C4A" w:rsidRDefault="00F91C4A" w:rsidP="00F91C4A">
      <w:pPr>
        <w:pStyle w:val="a5"/>
        <w:numPr>
          <w:ilvl w:val="0"/>
          <w:numId w:val="81"/>
        </w:numPr>
        <w:ind w:firstLineChars="0"/>
      </w:pPr>
      <w:r>
        <w:rPr>
          <w:rFonts w:hint="eastAsia"/>
        </w:rPr>
        <w:t>在菜单中选择“系统管理</w:t>
      </w:r>
      <w:r>
        <w:rPr>
          <w:rFonts w:hint="eastAsia"/>
        </w:rPr>
        <w:t>--&gt;</w:t>
      </w:r>
      <w:r>
        <w:rPr>
          <w:rFonts w:hint="eastAsia"/>
        </w:rPr>
        <w:t>指标仓库管理”，系统打开指标仓库管理页面。</w:t>
      </w:r>
    </w:p>
    <w:p w14:paraId="55FE3F50" w14:textId="68EED255" w:rsidR="00F91C4A" w:rsidRDefault="00F91C4A" w:rsidP="00F91C4A">
      <w:pPr>
        <w:pStyle w:val="a5"/>
        <w:numPr>
          <w:ilvl w:val="0"/>
          <w:numId w:val="81"/>
        </w:numPr>
        <w:ind w:firstLineChars="0"/>
      </w:pPr>
      <w:r>
        <w:rPr>
          <w:rFonts w:hint="eastAsia"/>
        </w:rPr>
        <w:t>页面左侧显示的是指标仓库内容分类列表，点击任何一个条目，页面右侧显示该内容对象的详细信息。</w:t>
      </w:r>
    </w:p>
    <w:p w14:paraId="034DBCCE" w14:textId="3B1FCC17" w:rsidR="00F91C4A" w:rsidRDefault="0013456C" w:rsidP="0013456C">
      <w:pPr>
        <w:pStyle w:val="4"/>
      </w:pPr>
      <w:r>
        <w:rPr>
          <w:rFonts w:hint="eastAsia"/>
        </w:rPr>
        <w:t>新增指标</w:t>
      </w:r>
      <w:r w:rsidR="00704D58">
        <w:rPr>
          <w:rFonts w:hint="eastAsia"/>
        </w:rPr>
        <w:t>维度</w:t>
      </w:r>
    </w:p>
    <w:p w14:paraId="753D70D7" w14:textId="7F06E1D3" w:rsidR="0013456C" w:rsidRDefault="0013456C" w:rsidP="0013456C">
      <w:pPr>
        <w:pStyle w:val="5"/>
      </w:pPr>
      <w:r>
        <w:rPr>
          <w:rFonts w:hint="eastAsia"/>
        </w:rPr>
        <w:t>业务规则</w:t>
      </w:r>
    </w:p>
    <w:p w14:paraId="7E031BAD" w14:textId="635EE78F" w:rsidR="004548B1" w:rsidRDefault="004548B1" w:rsidP="005776CC">
      <w:pPr>
        <w:pStyle w:val="a5"/>
        <w:numPr>
          <w:ilvl w:val="0"/>
          <w:numId w:val="83"/>
        </w:numPr>
        <w:ind w:firstLineChars="0"/>
      </w:pPr>
      <w:r>
        <w:rPr>
          <w:rFonts w:hint="eastAsia"/>
        </w:rPr>
        <w:t>新增指标维表的名称和物理名称不得与现有指标维表冲突。</w:t>
      </w:r>
    </w:p>
    <w:p w14:paraId="4AE63C14" w14:textId="0E0F1E1D" w:rsidR="004548B1" w:rsidRDefault="004548B1" w:rsidP="005776CC">
      <w:pPr>
        <w:pStyle w:val="a5"/>
        <w:numPr>
          <w:ilvl w:val="0"/>
          <w:numId w:val="83"/>
        </w:numPr>
        <w:ind w:firstLineChars="0"/>
      </w:pPr>
      <w:r>
        <w:rPr>
          <w:rFonts w:hint="eastAsia"/>
        </w:rPr>
        <w:t>维度粒度的物理字段名称不得为“</w:t>
      </w:r>
      <w:r>
        <w:rPr>
          <w:rFonts w:hint="eastAsia"/>
        </w:rPr>
        <w:t>id</w:t>
      </w:r>
      <w:r>
        <w:rPr>
          <w:rFonts w:hint="eastAsia"/>
        </w:rPr>
        <w:t>”。</w:t>
      </w:r>
    </w:p>
    <w:p w14:paraId="7502EBB7" w14:textId="2635DC45" w:rsidR="004548B1" w:rsidRDefault="00C56BE5" w:rsidP="005776CC">
      <w:pPr>
        <w:pStyle w:val="a5"/>
        <w:numPr>
          <w:ilvl w:val="0"/>
          <w:numId w:val="83"/>
        </w:numPr>
        <w:ind w:firstLineChars="0"/>
      </w:pPr>
      <w:r>
        <w:rPr>
          <w:rFonts w:hint="eastAsia"/>
        </w:rPr>
        <w:t>维度粒度级别从</w:t>
      </w:r>
      <w:r>
        <w:rPr>
          <w:rFonts w:hint="eastAsia"/>
        </w:rPr>
        <w:t>0</w:t>
      </w:r>
      <w:r>
        <w:rPr>
          <w:rFonts w:hint="eastAsia"/>
        </w:rPr>
        <w:t>开始递增，</w:t>
      </w:r>
      <w:r w:rsidR="004548B1">
        <w:rPr>
          <w:rFonts w:hint="eastAsia"/>
        </w:rPr>
        <w:t>不同维度粒度的粒度级别不得取相同的值。</w:t>
      </w:r>
    </w:p>
    <w:p w14:paraId="1BC02362" w14:textId="5AF3C9FE" w:rsidR="0013456C" w:rsidRDefault="0013456C" w:rsidP="0013456C">
      <w:pPr>
        <w:pStyle w:val="5"/>
      </w:pPr>
      <w:r>
        <w:rPr>
          <w:rFonts w:hint="eastAsia"/>
        </w:rPr>
        <w:t>操作步骤</w:t>
      </w:r>
    </w:p>
    <w:p w14:paraId="40991A08" w14:textId="77777777" w:rsidR="004548B1" w:rsidRDefault="004548B1" w:rsidP="005776CC">
      <w:pPr>
        <w:pStyle w:val="a5"/>
        <w:numPr>
          <w:ilvl w:val="0"/>
          <w:numId w:val="84"/>
        </w:numPr>
        <w:ind w:firstLineChars="0"/>
      </w:pPr>
      <w:r>
        <w:rPr>
          <w:rFonts w:hint="eastAsia"/>
        </w:rPr>
        <w:t>使用具有系统管理员角色的用户登录系统。</w:t>
      </w:r>
    </w:p>
    <w:p w14:paraId="4C8887BC" w14:textId="77777777" w:rsidR="004548B1" w:rsidRDefault="004548B1" w:rsidP="005776CC">
      <w:pPr>
        <w:pStyle w:val="a5"/>
        <w:numPr>
          <w:ilvl w:val="0"/>
          <w:numId w:val="84"/>
        </w:numPr>
        <w:ind w:firstLineChars="0"/>
      </w:pPr>
      <w:r>
        <w:rPr>
          <w:rFonts w:hint="eastAsia"/>
        </w:rPr>
        <w:t>在菜单中选择“系统管理</w:t>
      </w:r>
      <w:r>
        <w:rPr>
          <w:rFonts w:hint="eastAsia"/>
        </w:rPr>
        <w:t>--&gt;</w:t>
      </w:r>
      <w:r>
        <w:rPr>
          <w:rFonts w:hint="eastAsia"/>
        </w:rPr>
        <w:t>指标仓库管理”，系统打开指标仓库管理页面。</w:t>
      </w:r>
    </w:p>
    <w:p w14:paraId="2CCC278A" w14:textId="42D3DFF2" w:rsidR="004548B1" w:rsidRDefault="004548B1" w:rsidP="005776CC">
      <w:pPr>
        <w:pStyle w:val="a5"/>
        <w:numPr>
          <w:ilvl w:val="0"/>
          <w:numId w:val="84"/>
        </w:numPr>
        <w:ind w:firstLineChars="0"/>
      </w:pPr>
      <w:r>
        <w:rPr>
          <w:rFonts w:hint="eastAsia"/>
        </w:rPr>
        <w:t>页面左侧显示的是指标仓库内容分类列表，点击列表上方的“新增”按钮，页面右侧</w:t>
      </w:r>
      <w:r w:rsidR="00C56BE5">
        <w:rPr>
          <w:rFonts w:hint="eastAsia"/>
        </w:rPr>
        <w:t>显示</w:t>
      </w:r>
      <w:r>
        <w:rPr>
          <w:rFonts w:hint="eastAsia"/>
        </w:rPr>
        <w:t>指标</w:t>
      </w:r>
      <w:r w:rsidR="00920F3C">
        <w:rPr>
          <w:rFonts w:hint="eastAsia"/>
        </w:rPr>
        <w:t>维度</w:t>
      </w:r>
      <w:r>
        <w:rPr>
          <w:rFonts w:hint="eastAsia"/>
        </w:rPr>
        <w:t>编辑界面。</w:t>
      </w:r>
    </w:p>
    <w:p w14:paraId="7382DF54" w14:textId="36CB348A" w:rsidR="004548B1" w:rsidRDefault="00B63A9E" w:rsidP="005776CC">
      <w:pPr>
        <w:pStyle w:val="a5"/>
        <w:numPr>
          <w:ilvl w:val="0"/>
          <w:numId w:val="84"/>
        </w:numPr>
        <w:ind w:firstLineChars="0"/>
      </w:pPr>
      <w:r>
        <w:rPr>
          <w:rFonts w:hint="eastAsia"/>
        </w:rPr>
        <w:t>输入以下内容：</w:t>
      </w:r>
    </w:p>
    <w:p w14:paraId="2CAB756A" w14:textId="417583E5" w:rsidR="00B63A9E" w:rsidRDefault="00B63A9E" w:rsidP="005776CC">
      <w:pPr>
        <w:pStyle w:val="a5"/>
        <w:numPr>
          <w:ilvl w:val="1"/>
          <w:numId w:val="84"/>
        </w:numPr>
        <w:ind w:firstLineChars="0"/>
      </w:pPr>
      <w:r>
        <w:rPr>
          <w:rFonts w:hint="eastAsia"/>
        </w:rPr>
        <w:lastRenderedPageBreak/>
        <w:t>维度名称</w:t>
      </w:r>
    </w:p>
    <w:p w14:paraId="5451AD59" w14:textId="4683CF8C" w:rsidR="00B63A9E" w:rsidRDefault="00B63A9E" w:rsidP="005776CC">
      <w:pPr>
        <w:pStyle w:val="a5"/>
        <w:numPr>
          <w:ilvl w:val="1"/>
          <w:numId w:val="84"/>
        </w:numPr>
        <w:ind w:firstLineChars="0"/>
      </w:pPr>
      <w:r>
        <w:rPr>
          <w:rFonts w:hint="eastAsia"/>
        </w:rPr>
        <w:t>维度物理表名称</w:t>
      </w:r>
    </w:p>
    <w:p w14:paraId="49BE12DD" w14:textId="403E50EA" w:rsidR="00B63A9E" w:rsidRDefault="00B63A9E" w:rsidP="005776CC">
      <w:pPr>
        <w:pStyle w:val="a5"/>
        <w:numPr>
          <w:ilvl w:val="1"/>
          <w:numId w:val="84"/>
        </w:numPr>
        <w:ind w:firstLineChars="0"/>
      </w:pPr>
      <w:r>
        <w:rPr>
          <w:rFonts w:hint="eastAsia"/>
        </w:rPr>
        <w:t>维度粒度：</w:t>
      </w:r>
    </w:p>
    <w:p w14:paraId="31B2ED96" w14:textId="0AE20293" w:rsidR="00B63A9E" w:rsidRDefault="00B63A9E" w:rsidP="005776CC">
      <w:pPr>
        <w:pStyle w:val="a5"/>
        <w:numPr>
          <w:ilvl w:val="2"/>
          <w:numId w:val="84"/>
        </w:numPr>
        <w:ind w:firstLineChars="0"/>
      </w:pPr>
      <w:r>
        <w:rPr>
          <w:rFonts w:hint="eastAsia"/>
        </w:rPr>
        <w:t>点击维度粒度列表上方的“新增”按钮，打开维度粒度编辑窗口。</w:t>
      </w:r>
    </w:p>
    <w:p w14:paraId="27962538" w14:textId="70096C02" w:rsidR="00B63A9E" w:rsidRDefault="00B63A9E" w:rsidP="005776CC">
      <w:pPr>
        <w:pStyle w:val="a5"/>
        <w:numPr>
          <w:ilvl w:val="2"/>
          <w:numId w:val="84"/>
        </w:numPr>
        <w:ind w:firstLineChars="0"/>
      </w:pPr>
      <w:r>
        <w:rPr>
          <w:rFonts w:hint="eastAsia"/>
        </w:rPr>
        <w:t>在维度粒度编辑窗口中输入维度粒度信息，包括：</w:t>
      </w:r>
    </w:p>
    <w:p w14:paraId="34818E66" w14:textId="1C2BF58C" w:rsidR="00B63A9E" w:rsidRDefault="00B63A9E" w:rsidP="005776CC">
      <w:pPr>
        <w:pStyle w:val="a5"/>
        <w:numPr>
          <w:ilvl w:val="3"/>
          <w:numId w:val="84"/>
        </w:numPr>
        <w:ind w:firstLineChars="0"/>
      </w:pPr>
      <w:r>
        <w:rPr>
          <w:rFonts w:hint="eastAsia"/>
        </w:rPr>
        <w:t>粒度名称</w:t>
      </w:r>
    </w:p>
    <w:p w14:paraId="5D77B28E" w14:textId="215DD6DD" w:rsidR="00B63A9E" w:rsidRDefault="00B63A9E" w:rsidP="005776CC">
      <w:pPr>
        <w:pStyle w:val="a5"/>
        <w:numPr>
          <w:ilvl w:val="3"/>
          <w:numId w:val="84"/>
        </w:numPr>
        <w:ind w:firstLineChars="0"/>
      </w:pPr>
      <w:r>
        <w:rPr>
          <w:rFonts w:hint="eastAsia"/>
        </w:rPr>
        <w:t>粒度级别</w:t>
      </w:r>
    </w:p>
    <w:p w14:paraId="2808984E" w14:textId="66D16349" w:rsidR="00B63A9E" w:rsidRDefault="00B63A9E" w:rsidP="005776CC">
      <w:pPr>
        <w:pStyle w:val="a5"/>
        <w:numPr>
          <w:ilvl w:val="3"/>
          <w:numId w:val="84"/>
        </w:numPr>
        <w:ind w:firstLineChars="0"/>
      </w:pPr>
      <w:r>
        <w:rPr>
          <w:rFonts w:hint="eastAsia"/>
        </w:rPr>
        <w:t>数据类型</w:t>
      </w:r>
    </w:p>
    <w:p w14:paraId="09DAD644" w14:textId="43316740" w:rsidR="00B63A9E" w:rsidRDefault="00B63A9E" w:rsidP="005776CC">
      <w:pPr>
        <w:pStyle w:val="a5"/>
        <w:numPr>
          <w:ilvl w:val="3"/>
          <w:numId w:val="84"/>
        </w:numPr>
        <w:ind w:firstLineChars="0"/>
      </w:pPr>
      <w:r>
        <w:rPr>
          <w:rFonts w:hint="eastAsia"/>
        </w:rPr>
        <w:t>粒度物理字段名称</w:t>
      </w:r>
    </w:p>
    <w:p w14:paraId="5952E621" w14:textId="154A9C69" w:rsidR="00B63A9E" w:rsidRDefault="00B63A9E" w:rsidP="005776CC">
      <w:pPr>
        <w:pStyle w:val="a5"/>
        <w:numPr>
          <w:ilvl w:val="3"/>
          <w:numId w:val="84"/>
        </w:numPr>
        <w:ind w:firstLineChars="0"/>
      </w:pPr>
      <w:r>
        <w:rPr>
          <w:rFonts w:hint="eastAsia"/>
        </w:rPr>
        <w:t>粒度说明</w:t>
      </w:r>
    </w:p>
    <w:p w14:paraId="0010E612" w14:textId="77777777" w:rsidR="00B63A9E" w:rsidRDefault="00B63A9E" w:rsidP="005776CC">
      <w:pPr>
        <w:pStyle w:val="a5"/>
        <w:numPr>
          <w:ilvl w:val="2"/>
          <w:numId w:val="84"/>
        </w:numPr>
        <w:ind w:firstLineChars="0"/>
      </w:pPr>
      <w:r>
        <w:rPr>
          <w:rFonts w:hint="eastAsia"/>
        </w:rPr>
        <w:t>重复以上操作输入所有粒度信息。</w:t>
      </w:r>
    </w:p>
    <w:p w14:paraId="57218E8D" w14:textId="77777777" w:rsidR="00B63A9E" w:rsidRDefault="00B63A9E" w:rsidP="005776CC">
      <w:pPr>
        <w:pStyle w:val="a5"/>
        <w:numPr>
          <w:ilvl w:val="2"/>
          <w:numId w:val="84"/>
        </w:numPr>
        <w:ind w:firstLineChars="0"/>
      </w:pPr>
      <w:r>
        <w:rPr>
          <w:rFonts w:hint="eastAsia"/>
        </w:rPr>
        <w:t>点击维度列表中的“编辑”按钮可修改粒度信息。</w:t>
      </w:r>
    </w:p>
    <w:p w14:paraId="6A5F364B" w14:textId="2356E1CF" w:rsidR="00B63A9E" w:rsidRDefault="00B63A9E" w:rsidP="005776CC">
      <w:pPr>
        <w:pStyle w:val="a5"/>
        <w:numPr>
          <w:ilvl w:val="2"/>
          <w:numId w:val="84"/>
        </w:numPr>
        <w:ind w:firstLineChars="0"/>
      </w:pPr>
      <w:r>
        <w:rPr>
          <w:rFonts w:hint="eastAsia"/>
        </w:rPr>
        <w:t>选择一个或多个粒度，点击“删除”按钮可删除这些粒度。</w:t>
      </w:r>
    </w:p>
    <w:p w14:paraId="1ABCD2F3" w14:textId="5C80B384" w:rsidR="00B63A9E" w:rsidRDefault="00B63A9E" w:rsidP="005776CC">
      <w:pPr>
        <w:pStyle w:val="a5"/>
        <w:numPr>
          <w:ilvl w:val="0"/>
          <w:numId w:val="84"/>
        </w:numPr>
        <w:ind w:firstLineChars="0"/>
      </w:pPr>
      <w:r>
        <w:rPr>
          <w:rFonts w:hint="eastAsia"/>
        </w:rPr>
        <w:t>点击“确定”按钮保存当前的维度信息。</w:t>
      </w:r>
    </w:p>
    <w:p w14:paraId="160E1C5E" w14:textId="28CC0F1B" w:rsidR="00C56BE5" w:rsidRDefault="00C56BE5" w:rsidP="00C56BE5">
      <w:pPr>
        <w:pStyle w:val="4"/>
      </w:pPr>
      <w:r>
        <w:rPr>
          <w:rFonts w:hint="eastAsia"/>
        </w:rPr>
        <w:t>编辑指标</w:t>
      </w:r>
      <w:r w:rsidR="00704D58">
        <w:rPr>
          <w:rFonts w:hint="eastAsia"/>
        </w:rPr>
        <w:t>维度</w:t>
      </w:r>
    </w:p>
    <w:p w14:paraId="36630237" w14:textId="77777777" w:rsidR="00C56BE5" w:rsidRDefault="00C56BE5" w:rsidP="00C56BE5">
      <w:pPr>
        <w:pStyle w:val="5"/>
      </w:pPr>
      <w:r>
        <w:rPr>
          <w:rFonts w:hint="eastAsia"/>
        </w:rPr>
        <w:t>业务规则</w:t>
      </w:r>
    </w:p>
    <w:p w14:paraId="0F58B713" w14:textId="389EE598" w:rsidR="00C56BE5" w:rsidRDefault="00C56BE5" w:rsidP="005776CC">
      <w:pPr>
        <w:pStyle w:val="a5"/>
        <w:numPr>
          <w:ilvl w:val="0"/>
          <w:numId w:val="85"/>
        </w:numPr>
        <w:ind w:firstLineChars="0"/>
      </w:pPr>
      <w:r>
        <w:rPr>
          <w:rFonts w:hint="eastAsia"/>
        </w:rPr>
        <w:t>修改后的指标维表的名称和物理名称不得与现有指标维表冲突。</w:t>
      </w:r>
    </w:p>
    <w:p w14:paraId="59740521" w14:textId="77777777" w:rsidR="00C56BE5" w:rsidRDefault="00C56BE5" w:rsidP="005776CC">
      <w:pPr>
        <w:pStyle w:val="a5"/>
        <w:numPr>
          <w:ilvl w:val="0"/>
          <w:numId w:val="85"/>
        </w:numPr>
        <w:ind w:firstLineChars="0"/>
      </w:pPr>
      <w:r>
        <w:rPr>
          <w:rFonts w:hint="eastAsia"/>
        </w:rPr>
        <w:t>维度粒度的物理字段名称不得为“</w:t>
      </w:r>
      <w:r>
        <w:rPr>
          <w:rFonts w:hint="eastAsia"/>
        </w:rPr>
        <w:t>id</w:t>
      </w:r>
      <w:r>
        <w:rPr>
          <w:rFonts w:hint="eastAsia"/>
        </w:rPr>
        <w:t>”。</w:t>
      </w:r>
    </w:p>
    <w:p w14:paraId="52F5A9CA" w14:textId="3110DB22" w:rsidR="00C56BE5" w:rsidRDefault="00C56BE5" w:rsidP="005776CC">
      <w:pPr>
        <w:pStyle w:val="a5"/>
        <w:numPr>
          <w:ilvl w:val="0"/>
          <w:numId w:val="85"/>
        </w:numPr>
        <w:ind w:firstLineChars="0"/>
      </w:pPr>
      <w:r>
        <w:rPr>
          <w:rFonts w:hint="eastAsia"/>
        </w:rPr>
        <w:t>维度粒度级别从</w:t>
      </w:r>
      <w:r>
        <w:rPr>
          <w:rFonts w:hint="eastAsia"/>
        </w:rPr>
        <w:t>0</w:t>
      </w:r>
      <w:r>
        <w:rPr>
          <w:rFonts w:hint="eastAsia"/>
        </w:rPr>
        <w:t>开始递增，不同维度粒度的粒度级别不得取相同的值。</w:t>
      </w:r>
    </w:p>
    <w:p w14:paraId="6EB370C7" w14:textId="68801AAF" w:rsidR="00755ED7" w:rsidRDefault="00755ED7" w:rsidP="005776CC">
      <w:pPr>
        <w:pStyle w:val="a5"/>
        <w:numPr>
          <w:ilvl w:val="0"/>
          <w:numId w:val="85"/>
        </w:numPr>
        <w:ind w:firstLineChars="0"/>
      </w:pPr>
      <w:r>
        <w:rPr>
          <w:rFonts w:hint="eastAsia"/>
        </w:rPr>
        <w:t>如果维度粒度的修改导致维度表数据或表结构被修改，例如增加粒度、删除粒度，或粒度字段名称、数据类型发生变化，则使用该维度的指标数据以及所有依赖这些指标的下游指标数据将被删除。</w:t>
      </w:r>
    </w:p>
    <w:p w14:paraId="357F8C51" w14:textId="77777777" w:rsidR="00C56BE5" w:rsidRDefault="00C56BE5" w:rsidP="00C56BE5">
      <w:pPr>
        <w:pStyle w:val="5"/>
      </w:pPr>
      <w:r>
        <w:rPr>
          <w:rFonts w:hint="eastAsia"/>
        </w:rPr>
        <w:t>操作步骤</w:t>
      </w:r>
    </w:p>
    <w:p w14:paraId="7936C269" w14:textId="77777777" w:rsidR="00C56BE5" w:rsidRDefault="00C56BE5" w:rsidP="005776CC">
      <w:pPr>
        <w:pStyle w:val="a5"/>
        <w:numPr>
          <w:ilvl w:val="0"/>
          <w:numId w:val="86"/>
        </w:numPr>
        <w:ind w:firstLineChars="0"/>
      </w:pPr>
      <w:r>
        <w:rPr>
          <w:rFonts w:hint="eastAsia"/>
        </w:rPr>
        <w:t>使用具有系统管理员角色的用户登录系统。</w:t>
      </w:r>
    </w:p>
    <w:p w14:paraId="44CD1ED2" w14:textId="77777777" w:rsidR="00C56BE5" w:rsidRDefault="00C56BE5" w:rsidP="005776CC">
      <w:pPr>
        <w:pStyle w:val="a5"/>
        <w:numPr>
          <w:ilvl w:val="0"/>
          <w:numId w:val="86"/>
        </w:numPr>
        <w:ind w:firstLineChars="0"/>
      </w:pPr>
      <w:r>
        <w:rPr>
          <w:rFonts w:hint="eastAsia"/>
        </w:rPr>
        <w:t>在菜单中选择“系统管理</w:t>
      </w:r>
      <w:r>
        <w:rPr>
          <w:rFonts w:hint="eastAsia"/>
        </w:rPr>
        <w:t>--&gt;</w:t>
      </w:r>
      <w:r>
        <w:rPr>
          <w:rFonts w:hint="eastAsia"/>
        </w:rPr>
        <w:t>指标仓库管理”，系统打开指标仓库管理页面。</w:t>
      </w:r>
    </w:p>
    <w:p w14:paraId="0C242EB1" w14:textId="75343B72" w:rsidR="00C56BE5" w:rsidRDefault="00C56BE5" w:rsidP="005776CC">
      <w:pPr>
        <w:pStyle w:val="a5"/>
        <w:numPr>
          <w:ilvl w:val="0"/>
          <w:numId w:val="86"/>
        </w:numPr>
        <w:ind w:firstLineChars="0"/>
      </w:pPr>
      <w:r>
        <w:rPr>
          <w:rFonts w:hint="eastAsia"/>
        </w:rPr>
        <w:t>页面左侧显示的是指标仓库内容分类列表，点击列表中需要编辑的维度，</w:t>
      </w:r>
      <w:r>
        <w:rPr>
          <w:rFonts w:hint="eastAsia"/>
        </w:rPr>
        <w:lastRenderedPageBreak/>
        <w:t>页面右侧显示指标维度详情。</w:t>
      </w:r>
    </w:p>
    <w:p w14:paraId="631FEBF4" w14:textId="4AF05FD5" w:rsidR="00C56BE5" w:rsidRDefault="00C56BE5" w:rsidP="005776CC">
      <w:pPr>
        <w:pStyle w:val="a5"/>
        <w:numPr>
          <w:ilvl w:val="0"/>
          <w:numId w:val="86"/>
        </w:numPr>
        <w:ind w:firstLineChars="0"/>
      </w:pPr>
      <w:r>
        <w:rPr>
          <w:rFonts w:hint="eastAsia"/>
        </w:rPr>
        <w:t>用户可以修改以下内容：</w:t>
      </w:r>
    </w:p>
    <w:p w14:paraId="5AABDD8F" w14:textId="77777777" w:rsidR="00C56BE5" w:rsidRDefault="00C56BE5" w:rsidP="005776CC">
      <w:pPr>
        <w:pStyle w:val="a5"/>
        <w:numPr>
          <w:ilvl w:val="1"/>
          <w:numId w:val="86"/>
        </w:numPr>
        <w:ind w:firstLineChars="0"/>
      </w:pPr>
      <w:r>
        <w:rPr>
          <w:rFonts w:hint="eastAsia"/>
        </w:rPr>
        <w:t>维度名称</w:t>
      </w:r>
    </w:p>
    <w:p w14:paraId="0E5FA2B3" w14:textId="77777777" w:rsidR="00C56BE5" w:rsidRDefault="00C56BE5" w:rsidP="005776CC">
      <w:pPr>
        <w:pStyle w:val="a5"/>
        <w:numPr>
          <w:ilvl w:val="1"/>
          <w:numId w:val="86"/>
        </w:numPr>
        <w:ind w:firstLineChars="0"/>
      </w:pPr>
      <w:r>
        <w:rPr>
          <w:rFonts w:hint="eastAsia"/>
        </w:rPr>
        <w:t>维度物理表名称</w:t>
      </w:r>
    </w:p>
    <w:p w14:paraId="05F16826" w14:textId="77777777" w:rsidR="00C56BE5" w:rsidRDefault="00C56BE5" w:rsidP="005776CC">
      <w:pPr>
        <w:pStyle w:val="a5"/>
        <w:numPr>
          <w:ilvl w:val="1"/>
          <w:numId w:val="86"/>
        </w:numPr>
        <w:ind w:firstLineChars="0"/>
      </w:pPr>
      <w:r>
        <w:rPr>
          <w:rFonts w:hint="eastAsia"/>
        </w:rPr>
        <w:t>维度粒度：</w:t>
      </w:r>
    </w:p>
    <w:p w14:paraId="19353959" w14:textId="55431DFB" w:rsidR="00C56BE5" w:rsidRDefault="00C56BE5" w:rsidP="005776CC">
      <w:pPr>
        <w:pStyle w:val="a5"/>
        <w:numPr>
          <w:ilvl w:val="2"/>
          <w:numId w:val="86"/>
        </w:numPr>
        <w:ind w:firstLineChars="0"/>
      </w:pPr>
      <w:r>
        <w:rPr>
          <w:rFonts w:hint="eastAsia"/>
        </w:rPr>
        <w:t>点击维度粒度列表上方的“新增”按钮，打开维度粒度编辑窗口。</w:t>
      </w:r>
    </w:p>
    <w:p w14:paraId="29E5C002" w14:textId="77777777" w:rsidR="00C56BE5" w:rsidRDefault="00C56BE5" w:rsidP="005776CC">
      <w:pPr>
        <w:pStyle w:val="a5"/>
        <w:numPr>
          <w:ilvl w:val="2"/>
          <w:numId w:val="86"/>
        </w:numPr>
        <w:ind w:firstLineChars="0"/>
      </w:pPr>
      <w:r>
        <w:rPr>
          <w:rFonts w:hint="eastAsia"/>
        </w:rPr>
        <w:t>在维度粒度编辑窗口中输入维度粒度信息，包括：</w:t>
      </w:r>
    </w:p>
    <w:p w14:paraId="6E03DACD" w14:textId="77777777" w:rsidR="00C56BE5" w:rsidRDefault="00C56BE5" w:rsidP="005776CC">
      <w:pPr>
        <w:pStyle w:val="a5"/>
        <w:numPr>
          <w:ilvl w:val="3"/>
          <w:numId w:val="86"/>
        </w:numPr>
        <w:ind w:firstLineChars="0"/>
      </w:pPr>
      <w:r>
        <w:rPr>
          <w:rFonts w:hint="eastAsia"/>
        </w:rPr>
        <w:t>粒度名称</w:t>
      </w:r>
    </w:p>
    <w:p w14:paraId="24EDCEA7" w14:textId="77777777" w:rsidR="00C56BE5" w:rsidRDefault="00C56BE5" w:rsidP="005776CC">
      <w:pPr>
        <w:pStyle w:val="a5"/>
        <w:numPr>
          <w:ilvl w:val="3"/>
          <w:numId w:val="86"/>
        </w:numPr>
        <w:ind w:firstLineChars="0"/>
      </w:pPr>
      <w:r>
        <w:rPr>
          <w:rFonts w:hint="eastAsia"/>
        </w:rPr>
        <w:t>粒度级别</w:t>
      </w:r>
    </w:p>
    <w:p w14:paraId="521DB0F6" w14:textId="77777777" w:rsidR="00C56BE5" w:rsidRDefault="00C56BE5" w:rsidP="005776CC">
      <w:pPr>
        <w:pStyle w:val="a5"/>
        <w:numPr>
          <w:ilvl w:val="3"/>
          <w:numId w:val="86"/>
        </w:numPr>
        <w:ind w:firstLineChars="0"/>
      </w:pPr>
      <w:r>
        <w:rPr>
          <w:rFonts w:hint="eastAsia"/>
        </w:rPr>
        <w:t>数据类型</w:t>
      </w:r>
    </w:p>
    <w:p w14:paraId="581AB478" w14:textId="77777777" w:rsidR="00C56BE5" w:rsidRDefault="00C56BE5" w:rsidP="005776CC">
      <w:pPr>
        <w:pStyle w:val="a5"/>
        <w:numPr>
          <w:ilvl w:val="3"/>
          <w:numId w:val="86"/>
        </w:numPr>
        <w:ind w:firstLineChars="0"/>
      </w:pPr>
      <w:r>
        <w:rPr>
          <w:rFonts w:hint="eastAsia"/>
        </w:rPr>
        <w:t>粒度物理字段名称</w:t>
      </w:r>
    </w:p>
    <w:p w14:paraId="138A370A" w14:textId="77777777" w:rsidR="00C56BE5" w:rsidRDefault="00C56BE5" w:rsidP="005776CC">
      <w:pPr>
        <w:pStyle w:val="a5"/>
        <w:numPr>
          <w:ilvl w:val="3"/>
          <w:numId w:val="86"/>
        </w:numPr>
        <w:ind w:firstLineChars="0"/>
      </w:pPr>
      <w:r>
        <w:rPr>
          <w:rFonts w:hint="eastAsia"/>
        </w:rPr>
        <w:t>粒度说明</w:t>
      </w:r>
    </w:p>
    <w:p w14:paraId="386E2D23" w14:textId="77777777" w:rsidR="00C56BE5" w:rsidRDefault="00C56BE5" w:rsidP="005776CC">
      <w:pPr>
        <w:pStyle w:val="a5"/>
        <w:numPr>
          <w:ilvl w:val="2"/>
          <w:numId w:val="86"/>
        </w:numPr>
        <w:ind w:firstLineChars="0"/>
      </w:pPr>
      <w:r>
        <w:rPr>
          <w:rFonts w:hint="eastAsia"/>
        </w:rPr>
        <w:t>重复以上操作输入所有粒度信息。</w:t>
      </w:r>
    </w:p>
    <w:p w14:paraId="75C65B86" w14:textId="77777777" w:rsidR="00C56BE5" w:rsidRDefault="00C56BE5" w:rsidP="005776CC">
      <w:pPr>
        <w:pStyle w:val="a5"/>
        <w:numPr>
          <w:ilvl w:val="2"/>
          <w:numId w:val="86"/>
        </w:numPr>
        <w:ind w:firstLineChars="0"/>
      </w:pPr>
      <w:r>
        <w:rPr>
          <w:rFonts w:hint="eastAsia"/>
        </w:rPr>
        <w:t>点击维度列表中的“编辑”按钮可修改粒度信息。</w:t>
      </w:r>
    </w:p>
    <w:p w14:paraId="55B20C47" w14:textId="77777777" w:rsidR="00C56BE5" w:rsidRDefault="00C56BE5" w:rsidP="005776CC">
      <w:pPr>
        <w:pStyle w:val="a5"/>
        <w:numPr>
          <w:ilvl w:val="2"/>
          <w:numId w:val="86"/>
        </w:numPr>
        <w:ind w:firstLineChars="0"/>
      </w:pPr>
      <w:r>
        <w:rPr>
          <w:rFonts w:hint="eastAsia"/>
        </w:rPr>
        <w:t>选择一个或多个粒度，点击“删除”按钮可删除这些粒度。</w:t>
      </w:r>
    </w:p>
    <w:p w14:paraId="2A8DEF83" w14:textId="77777777" w:rsidR="00C56BE5" w:rsidRDefault="00C56BE5" w:rsidP="005776CC">
      <w:pPr>
        <w:pStyle w:val="a5"/>
        <w:numPr>
          <w:ilvl w:val="0"/>
          <w:numId w:val="86"/>
        </w:numPr>
        <w:ind w:firstLineChars="0"/>
      </w:pPr>
      <w:r>
        <w:rPr>
          <w:rFonts w:hint="eastAsia"/>
        </w:rPr>
        <w:t>点击“确定”按钮保存当前的维度信息。</w:t>
      </w:r>
    </w:p>
    <w:p w14:paraId="7886C341" w14:textId="135BFEE8" w:rsidR="00704D58" w:rsidRDefault="00704D58" w:rsidP="00704D58">
      <w:pPr>
        <w:pStyle w:val="4"/>
      </w:pPr>
      <w:r>
        <w:rPr>
          <w:rFonts w:hint="eastAsia"/>
        </w:rPr>
        <w:t>删除指标维度</w:t>
      </w:r>
    </w:p>
    <w:p w14:paraId="64FD9DBB" w14:textId="77777777" w:rsidR="00704D58" w:rsidRDefault="00704D58" w:rsidP="00704D58">
      <w:pPr>
        <w:pStyle w:val="5"/>
      </w:pPr>
      <w:r>
        <w:rPr>
          <w:rFonts w:hint="eastAsia"/>
        </w:rPr>
        <w:t>业务规则</w:t>
      </w:r>
    </w:p>
    <w:p w14:paraId="7098F85B" w14:textId="1DBA295B" w:rsidR="00704D58" w:rsidRDefault="00704D58" w:rsidP="005776CC">
      <w:pPr>
        <w:pStyle w:val="a5"/>
        <w:numPr>
          <w:ilvl w:val="0"/>
          <w:numId w:val="87"/>
        </w:numPr>
        <w:ind w:firstLineChars="0"/>
      </w:pPr>
      <w:r>
        <w:rPr>
          <w:rFonts w:hint="eastAsia"/>
        </w:rPr>
        <w:t>被指标引用的指标维度不能被删除。</w:t>
      </w:r>
    </w:p>
    <w:p w14:paraId="09D13D1D" w14:textId="3BB1142B" w:rsidR="00704D58" w:rsidRDefault="00704D58" w:rsidP="005776CC">
      <w:pPr>
        <w:pStyle w:val="a5"/>
        <w:numPr>
          <w:ilvl w:val="0"/>
          <w:numId w:val="87"/>
        </w:numPr>
        <w:ind w:firstLineChars="0"/>
      </w:pPr>
      <w:r>
        <w:rPr>
          <w:rFonts w:hint="eastAsia"/>
        </w:rPr>
        <w:t>删除维度</w:t>
      </w:r>
      <w:r w:rsidR="00DF4BC3">
        <w:rPr>
          <w:rFonts w:hint="eastAsia"/>
        </w:rPr>
        <w:t>时</w:t>
      </w:r>
      <w:r>
        <w:rPr>
          <w:rFonts w:hint="eastAsia"/>
        </w:rPr>
        <w:t>，系统不会自动删除维度对应的物理表。</w:t>
      </w:r>
    </w:p>
    <w:p w14:paraId="5DCDD2E1" w14:textId="77777777" w:rsidR="00704D58" w:rsidRDefault="00704D58" w:rsidP="00704D58">
      <w:pPr>
        <w:pStyle w:val="5"/>
      </w:pPr>
      <w:r>
        <w:rPr>
          <w:rFonts w:hint="eastAsia"/>
        </w:rPr>
        <w:t>操作步骤</w:t>
      </w:r>
    </w:p>
    <w:p w14:paraId="3C1FD941" w14:textId="77777777" w:rsidR="00704D58" w:rsidRDefault="00704D58" w:rsidP="005776CC">
      <w:pPr>
        <w:pStyle w:val="a5"/>
        <w:numPr>
          <w:ilvl w:val="0"/>
          <w:numId w:val="88"/>
        </w:numPr>
        <w:ind w:firstLineChars="0"/>
      </w:pPr>
      <w:r>
        <w:rPr>
          <w:rFonts w:hint="eastAsia"/>
        </w:rPr>
        <w:t>使用具有系统管理员角色的用户登录系统。</w:t>
      </w:r>
    </w:p>
    <w:p w14:paraId="2CDE7273" w14:textId="77777777" w:rsidR="00704D58" w:rsidRDefault="00704D58" w:rsidP="005776CC">
      <w:pPr>
        <w:pStyle w:val="a5"/>
        <w:numPr>
          <w:ilvl w:val="0"/>
          <w:numId w:val="88"/>
        </w:numPr>
        <w:ind w:firstLineChars="0"/>
      </w:pPr>
      <w:r>
        <w:rPr>
          <w:rFonts w:hint="eastAsia"/>
        </w:rPr>
        <w:t>在菜单中选择“系统管理</w:t>
      </w:r>
      <w:r>
        <w:rPr>
          <w:rFonts w:hint="eastAsia"/>
        </w:rPr>
        <w:t>--&gt;</w:t>
      </w:r>
      <w:r>
        <w:rPr>
          <w:rFonts w:hint="eastAsia"/>
        </w:rPr>
        <w:t>指标仓库管理”，系统打开指标仓库管理页面。</w:t>
      </w:r>
    </w:p>
    <w:p w14:paraId="6CD96577" w14:textId="25C0F346" w:rsidR="00704D58" w:rsidRDefault="00704D58" w:rsidP="005776CC">
      <w:pPr>
        <w:pStyle w:val="a5"/>
        <w:numPr>
          <w:ilvl w:val="0"/>
          <w:numId w:val="88"/>
        </w:numPr>
        <w:ind w:firstLineChars="0"/>
      </w:pPr>
      <w:r>
        <w:rPr>
          <w:rFonts w:hint="eastAsia"/>
        </w:rPr>
        <w:t>页面左侧显示的是指标仓库内容分类列表，选择列表中需要删除的维度，页面右侧显示指标维度详情。</w:t>
      </w:r>
    </w:p>
    <w:p w14:paraId="76418B62" w14:textId="7E1DBA05" w:rsidR="00704D58" w:rsidRDefault="00704D58" w:rsidP="005776CC">
      <w:pPr>
        <w:pStyle w:val="a5"/>
        <w:numPr>
          <w:ilvl w:val="0"/>
          <w:numId w:val="88"/>
        </w:numPr>
        <w:ind w:firstLineChars="0"/>
      </w:pPr>
      <w:r>
        <w:rPr>
          <w:rFonts w:hint="eastAsia"/>
        </w:rPr>
        <w:t>点击维度列表中当前维度右侧的“删除”按钮，系统显示删除确认窗口，</w:t>
      </w:r>
      <w:r>
        <w:rPr>
          <w:rFonts w:hint="eastAsia"/>
        </w:rPr>
        <w:lastRenderedPageBreak/>
        <w:t>点击“确定”即可完成维度删除。</w:t>
      </w:r>
    </w:p>
    <w:p w14:paraId="5576420F" w14:textId="7E9C89EC" w:rsidR="00835DF3" w:rsidRDefault="00835DF3" w:rsidP="00835DF3">
      <w:pPr>
        <w:pStyle w:val="4"/>
      </w:pPr>
      <w:r>
        <w:rPr>
          <w:rFonts w:hint="eastAsia"/>
        </w:rPr>
        <w:t>指标维度数据维护</w:t>
      </w:r>
    </w:p>
    <w:p w14:paraId="56642363" w14:textId="5060DB6D" w:rsidR="00835DF3" w:rsidRPr="00835DF3" w:rsidRDefault="00835DF3" w:rsidP="00835DF3">
      <w:r>
        <w:rPr>
          <w:rFonts w:hint="eastAsia"/>
        </w:rPr>
        <w:t>尚未实现。</w:t>
      </w:r>
    </w:p>
    <w:p w14:paraId="2F0F9888" w14:textId="2FF491B1" w:rsidR="00C92265" w:rsidRDefault="00C92265" w:rsidP="00A966D4">
      <w:pPr>
        <w:pStyle w:val="3"/>
      </w:pPr>
      <w:r>
        <w:rPr>
          <w:rFonts w:hint="eastAsia"/>
        </w:rPr>
        <w:t>部门信息管理</w:t>
      </w:r>
    </w:p>
    <w:p w14:paraId="54860126" w14:textId="55A5EFBF" w:rsidR="00C92265" w:rsidRDefault="00090307" w:rsidP="00C92265">
      <w:r>
        <w:rPr>
          <w:rFonts w:hint="eastAsia"/>
        </w:rPr>
        <w:t>部门信息管理用于维护用户所属的业务部门基本信息。指标根据所属的业务部门被划分到不同业务领域，用户可以管理和使用的指标取决于用户所属的业务部门。</w:t>
      </w:r>
    </w:p>
    <w:p w14:paraId="59EB44F5" w14:textId="19E416FF" w:rsidR="00090307" w:rsidRDefault="006A0E3F" w:rsidP="006A0E3F">
      <w:pPr>
        <w:pStyle w:val="4"/>
      </w:pPr>
      <w:r>
        <w:rPr>
          <w:rFonts w:hint="eastAsia"/>
        </w:rPr>
        <w:t>部门基本信息维护</w:t>
      </w:r>
    </w:p>
    <w:p w14:paraId="5E52E9C2" w14:textId="23558426" w:rsidR="006A0E3F" w:rsidRDefault="006A0E3F" w:rsidP="006A0E3F">
      <w:pPr>
        <w:pStyle w:val="5"/>
      </w:pPr>
      <w:r>
        <w:rPr>
          <w:rFonts w:hint="eastAsia"/>
        </w:rPr>
        <w:t>业务规则</w:t>
      </w:r>
    </w:p>
    <w:p w14:paraId="02E81905" w14:textId="480CBE34" w:rsidR="006A0E3F" w:rsidRDefault="006A0E3F" w:rsidP="006A0E3F">
      <w:pPr>
        <w:pStyle w:val="a5"/>
        <w:numPr>
          <w:ilvl w:val="0"/>
          <w:numId w:val="51"/>
        </w:numPr>
        <w:ind w:firstLineChars="0"/>
      </w:pPr>
      <w:r>
        <w:rPr>
          <w:rFonts w:hint="eastAsia"/>
        </w:rPr>
        <w:t>部门代码必须唯一。</w:t>
      </w:r>
    </w:p>
    <w:p w14:paraId="2BE9A6AF" w14:textId="21EF460F" w:rsidR="006A0E3F" w:rsidRDefault="006A0E3F" w:rsidP="006A0E3F">
      <w:pPr>
        <w:pStyle w:val="a5"/>
        <w:numPr>
          <w:ilvl w:val="0"/>
          <w:numId w:val="51"/>
        </w:numPr>
        <w:ind w:firstLineChars="0"/>
      </w:pPr>
      <w:r>
        <w:rPr>
          <w:rFonts w:hint="eastAsia"/>
        </w:rPr>
        <w:t>删除部门信息需满足以下条件：</w:t>
      </w:r>
    </w:p>
    <w:p w14:paraId="735F638B" w14:textId="39748C55" w:rsidR="006A0E3F" w:rsidRDefault="006A0E3F" w:rsidP="006A0E3F">
      <w:pPr>
        <w:pStyle w:val="a5"/>
        <w:numPr>
          <w:ilvl w:val="1"/>
          <w:numId w:val="51"/>
        </w:numPr>
        <w:ind w:firstLineChars="0"/>
      </w:pPr>
      <w:r>
        <w:rPr>
          <w:rFonts w:hint="eastAsia"/>
        </w:rPr>
        <w:t>该部门下没有有效的指标和指标目录。</w:t>
      </w:r>
    </w:p>
    <w:p w14:paraId="4738659B" w14:textId="56EEDF01" w:rsidR="006A0E3F" w:rsidRDefault="006A0E3F" w:rsidP="006A0E3F">
      <w:pPr>
        <w:pStyle w:val="a5"/>
        <w:numPr>
          <w:ilvl w:val="1"/>
          <w:numId w:val="51"/>
        </w:numPr>
        <w:ind w:firstLineChars="0"/>
      </w:pPr>
      <w:r>
        <w:rPr>
          <w:rFonts w:hint="eastAsia"/>
        </w:rPr>
        <w:t>该部门下没有有效的组织机构。</w:t>
      </w:r>
    </w:p>
    <w:p w14:paraId="24EE1EEE" w14:textId="3E8DEA37" w:rsidR="00BC6647" w:rsidRDefault="00BC6647" w:rsidP="006A0E3F">
      <w:pPr>
        <w:pStyle w:val="a5"/>
        <w:numPr>
          <w:ilvl w:val="1"/>
          <w:numId w:val="51"/>
        </w:numPr>
        <w:ind w:firstLineChars="0"/>
      </w:pPr>
      <w:r>
        <w:rPr>
          <w:rFonts w:hint="eastAsia"/>
        </w:rPr>
        <w:t>该部门不是唯一的系统管理部门。</w:t>
      </w:r>
    </w:p>
    <w:p w14:paraId="0DAA429C" w14:textId="06CC7011" w:rsidR="000661A1" w:rsidRDefault="000661A1" w:rsidP="006A0E3F">
      <w:pPr>
        <w:pStyle w:val="a5"/>
        <w:numPr>
          <w:ilvl w:val="0"/>
          <w:numId w:val="51"/>
        </w:numPr>
        <w:ind w:firstLineChars="0"/>
      </w:pPr>
      <w:r>
        <w:rPr>
          <w:rFonts w:hint="eastAsia"/>
        </w:rPr>
        <w:t>部门代码不可以修改。</w:t>
      </w:r>
    </w:p>
    <w:p w14:paraId="4C10A77A" w14:textId="7AAE5971" w:rsidR="006A0E3F" w:rsidRDefault="006A0E3F" w:rsidP="006A0E3F">
      <w:pPr>
        <w:pStyle w:val="a5"/>
        <w:numPr>
          <w:ilvl w:val="0"/>
          <w:numId w:val="51"/>
        </w:numPr>
        <w:ind w:firstLineChars="0"/>
      </w:pPr>
      <w:r>
        <w:rPr>
          <w:rFonts w:hint="eastAsia"/>
        </w:rPr>
        <w:t>具备系统管理员角色的用户可以使用部门信息维护功能。</w:t>
      </w:r>
    </w:p>
    <w:p w14:paraId="1609A1CB" w14:textId="3C2B1812" w:rsidR="006A0E3F" w:rsidRDefault="006A0E3F" w:rsidP="006A0E3F">
      <w:pPr>
        <w:pStyle w:val="5"/>
      </w:pPr>
      <w:r>
        <w:rPr>
          <w:rFonts w:hint="eastAsia"/>
        </w:rPr>
        <w:t>操作步骤</w:t>
      </w:r>
    </w:p>
    <w:p w14:paraId="7D53A83E" w14:textId="77777777" w:rsidR="00324BCD" w:rsidRDefault="006A0E3F" w:rsidP="00324BCD">
      <w:pPr>
        <w:pStyle w:val="a5"/>
        <w:numPr>
          <w:ilvl w:val="0"/>
          <w:numId w:val="52"/>
        </w:numPr>
        <w:ind w:firstLineChars="0"/>
      </w:pPr>
      <w:r>
        <w:rPr>
          <w:rFonts w:hint="eastAsia"/>
        </w:rPr>
        <w:t>使用具有系统管理员角色的用户登录系统。</w:t>
      </w:r>
    </w:p>
    <w:p w14:paraId="64A1AB87" w14:textId="22284109" w:rsidR="006A0E3F" w:rsidRDefault="006A0E3F" w:rsidP="00324BCD">
      <w:pPr>
        <w:pStyle w:val="a5"/>
        <w:numPr>
          <w:ilvl w:val="0"/>
          <w:numId w:val="52"/>
        </w:numPr>
        <w:ind w:firstLineChars="0"/>
      </w:pPr>
      <w:r>
        <w:rPr>
          <w:rFonts w:hint="eastAsia"/>
        </w:rPr>
        <w:t>在菜单中选择“系统管理</w:t>
      </w:r>
      <w:r>
        <w:rPr>
          <w:rFonts w:hint="eastAsia"/>
        </w:rPr>
        <w:t>--&gt;</w:t>
      </w:r>
      <w:r>
        <w:rPr>
          <w:rFonts w:hint="eastAsia"/>
        </w:rPr>
        <w:t>部门信息维护”，显示全部部门列表。</w:t>
      </w:r>
    </w:p>
    <w:p w14:paraId="5C473863" w14:textId="1F75640F" w:rsidR="006A0E3F" w:rsidRDefault="006A0E3F" w:rsidP="006A0E3F">
      <w:pPr>
        <w:pStyle w:val="a5"/>
        <w:numPr>
          <w:ilvl w:val="0"/>
          <w:numId w:val="52"/>
        </w:numPr>
        <w:ind w:firstLineChars="0"/>
      </w:pPr>
      <w:r>
        <w:rPr>
          <w:rFonts w:hint="eastAsia"/>
        </w:rPr>
        <w:t>点击“新建”按钮可以新增部门基本信息。</w:t>
      </w:r>
    </w:p>
    <w:p w14:paraId="758C4FB0" w14:textId="4EFB4089" w:rsidR="006A0E3F" w:rsidRDefault="006A0E3F" w:rsidP="006A0E3F">
      <w:pPr>
        <w:pStyle w:val="a5"/>
        <w:numPr>
          <w:ilvl w:val="0"/>
          <w:numId w:val="52"/>
        </w:numPr>
        <w:ind w:firstLineChars="0"/>
      </w:pPr>
      <w:r>
        <w:rPr>
          <w:rFonts w:hint="eastAsia"/>
        </w:rPr>
        <w:t>勾选部门信息条目前的复选框，点击“删除”可删除无用的部门信息，删除部门信息需满足业务规则中设置的前提条件。</w:t>
      </w:r>
    </w:p>
    <w:p w14:paraId="17E7958C" w14:textId="69D2FDAD" w:rsidR="006A0E3F" w:rsidRDefault="00324BCD" w:rsidP="006A0E3F">
      <w:pPr>
        <w:pStyle w:val="a5"/>
        <w:numPr>
          <w:ilvl w:val="0"/>
          <w:numId w:val="52"/>
        </w:numPr>
        <w:ind w:firstLineChars="0"/>
      </w:pPr>
      <w:r>
        <w:rPr>
          <w:rFonts w:hint="eastAsia"/>
        </w:rPr>
        <w:t>点击各部门信息条目的部门名称单元格可以修改部门的名称，部门代码</w:t>
      </w:r>
      <w:r>
        <w:rPr>
          <w:rFonts w:hint="eastAsia"/>
        </w:rPr>
        <w:lastRenderedPageBreak/>
        <w:t>不能修改。</w:t>
      </w:r>
    </w:p>
    <w:p w14:paraId="5E5AB42E" w14:textId="09E6CAED" w:rsidR="00324BCD" w:rsidRPr="006A0E3F" w:rsidRDefault="00324BCD" w:rsidP="006A0E3F">
      <w:pPr>
        <w:pStyle w:val="a5"/>
        <w:numPr>
          <w:ilvl w:val="0"/>
          <w:numId w:val="52"/>
        </w:numPr>
        <w:ind w:firstLineChars="0"/>
      </w:pPr>
      <w:r>
        <w:rPr>
          <w:rFonts w:hint="eastAsia"/>
        </w:rPr>
        <w:t>可以设置一个或多个部门为系统管理部门。系统管理部门的指标操作员和指标管理员可以维护功能指标和指标目录。</w:t>
      </w:r>
    </w:p>
    <w:p w14:paraId="5CE9B8BD" w14:textId="5A955CA2" w:rsidR="00251A82" w:rsidRPr="00251A82" w:rsidRDefault="00C92265" w:rsidP="00A966D4">
      <w:pPr>
        <w:pStyle w:val="3"/>
      </w:pPr>
      <w:r>
        <w:rPr>
          <w:rFonts w:hint="eastAsia"/>
        </w:rPr>
        <w:t>机构信息管理</w:t>
      </w:r>
    </w:p>
    <w:p w14:paraId="2B5EA15A" w14:textId="35F123E8" w:rsidR="00251A82" w:rsidRDefault="00EA75DC" w:rsidP="00A966D4">
      <w:r>
        <w:rPr>
          <w:rFonts w:hint="eastAsia"/>
        </w:rPr>
        <w:t>机构信息管理功能用来维护用户的组织机构基本信息及机构之间的管理关系，以及机构的业务部门和机构的管辖区域。</w:t>
      </w:r>
    </w:p>
    <w:p w14:paraId="7EFB57AA" w14:textId="16590342" w:rsidR="00EA75DC" w:rsidRDefault="00EA75DC" w:rsidP="00EA75DC">
      <w:pPr>
        <w:pStyle w:val="4"/>
      </w:pPr>
      <w:r>
        <w:rPr>
          <w:rFonts w:hint="eastAsia"/>
        </w:rPr>
        <w:t>机构基本信息维护</w:t>
      </w:r>
    </w:p>
    <w:p w14:paraId="6FDEAF0D" w14:textId="79E28F3D" w:rsidR="00EA75DC" w:rsidRDefault="00EA75DC" w:rsidP="00EA75DC">
      <w:pPr>
        <w:pStyle w:val="5"/>
      </w:pPr>
      <w:r>
        <w:rPr>
          <w:rFonts w:hint="eastAsia"/>
        </w:rPr>
        <w:t>业务规则</w:t>
      </w:r>
    </w:p>
    <w:p w14:paraId="76804B30" w14:textId="79945258" w:rsidR="00BC6647" w:rsidRDefault="00BC6647" w:rsidP="00BC6647">
      <w:pPr>
        <w:pStyle w:val="a5"/>
        <w:numPr>
          <w:ilvl w:val="0"/>
          <w:numId w:val="53"/>
        </w:numPr>
        <w:ind w:firstLineChars="0"/>
      </w:pPr>
      <w:r>
        <w:rPr>
          <w:rFonts w:hint="eastAsia"/>
        </w:rPr>
        <w:t>机构代码必须唯一。</w:t>
      </w:r>
    </w:p>
    <w:p w14:paraId="32D158D0" w14:textId="440D1250" w:rsidR="00BC6647" w:rsidRDefault="00BC6647" w:rsidP="00BC6647">
      <w:pPr>
        <w:pStyle w:val="a5"/>
        <w:numPr>
          <w:ilvl w:val="0"/>
          <w:numId w:val="53"/>
        </w:numPr>
        <w:ind w:firstLineChars="0"/>
      </w:pPr>
      <w:r>
        <w:rPr>
          <w:rFonts w:hint="eastAsia"/>
        </w:rPr>
        <w:t>删除机构信息需满足以下条件：</w:t>
      </w:r>
    </w:p>
    <w:p w14:paraId="2448FE74" w14:textId="77A42D85" w:rsidR="00BC6647" w:rsidRDefault="00BC6647" w:rsidP="00BC6647">
      <w:pPr>
        <w:pStyle w:val="a5"/>
        <w:numPr>
          <w:ilvl w:val="1"/>
          <w:numId w:val="53"/>
        </w:numPr>
        <w:ind w:firstLineChars="0"/>
      </w:pPr>
      <w:r>
        <w:rPr>
          <w:rFonts w:hint="eastAsia"/>
        </w:rPr>
        <w:t>没有用户属于该机构或该机构的下级机构。</w:t>
      </w:r>
    </w:p>
    <w:p w14:paraId="620D7AF6" w14:textId="3E051888" w:rsidR="00BC6647" w:rsidRDefault="00BC6647" w:rsidP="00BC6647">
      <w:pPr>
        <w:pStyle w:val="a5"/>
        <w:numPr>
          <w:ilvl w:val="0"/>
          <w:numId w:val="53"/>
        </w:numPr>
        <w:ind w:firstLineChars="0"/>
      </w:pPr>
      <w:r>
        <w:rPr>
          <w:rFonts w:hint="eastAsia"/>
        </w:rPr>
        <w:t>除最顶级机构，其他机构的上级管理机构不得是其自己。</w:t>
      </w:r>
    </w:p>
    <w:p w14:paraId="648AEC0D" w14:textId="4C33CF8E" w:rsidR="000661A1" w:rsidRDefault="000661A1" w:rsidP="00BC6647">
      <w:pPr>
        <w:pStyle w:val="a5"/>
        <w:numPr>
          <w:ilvl w:val="0"/>
          <w:numId w:val="53"/>
        </w:numPr>
        <w:ind w:firstLineChars="0"/>
      </w:pPr>
      <w:r>
        <w:rPr>
          <w:rFonts w:hint="eastAsia"/>
        </w:rPr>
        <w:t>机构代码不可以修改。</w:t>
      </w:r>
    </w:p>
    <w:p w14:paraId="50EB5837" w14:textId="1AD46AAF" w:rsidR="00BC6647" w:rsidRDefault="00BC6647" w:rsidP="00BC6647">
      <w:pPr>
        <w:pStyle w:val="a5"/>
        <w:numPr>
          <w:ilvl w:val="0"/>
          <w:numId w:val="53"/>
        </w:numPr>
        <w:ind w:firstLineChars="0"/>
      </w:pPr>
      <w:r>
        <w:rPr>
          <w:rFonts w:hint="eastAsia"/>
        </w:rPr>
        <w:t>具备系统管理员角色的用户可以使用机构基本信息维护功能。</w:t>
      </w:r>
    </w:p>
    <w:p w14:paraId="37D5DA8F" w14:textId="65A3F1B6" w:rsidR="00EA75DC" w:rsidRDefault="00EA75DC" w:rsidP="00EA75DC">
      <w:pPr>
        <w:pStyle w:val="5"/>
      </w:pPr>
      <w:r>
        <w:rPr>
          <w:rFonts w:hint="eastAsia"/>
        </w:rPr>
        <w:t>操作步骤</w:t>
      </w:r>
    </w:p>
    <w:p w14:paraId="1457356B" w14:textId="77777777" w:rsidR="00944171" w:rsidRDefault="00944171" w:rsidP="00944171">
      <w:pPr>
        <w:pStyle w:val="a5"/>
        <w:numPr>
          <w:ilvl w:val="0"/>
          <w:numId w:val="54"/>
        </w:numPr>
        <w:ind w:firstLineChars="0"/>
      </w:pPr>
      <w:r>
        <w:rPr>
          <w:rFonts w:hint="eastAsia"/>
        </w:rPr>
        <w:t>使用具有系统管理员角色的用户登录系统。</w:t>
      </w:r>
    </w:p>
    <w:p w14:paraId="70A90955" w14:textId="1CEEB662" w:rsidR="00944171" w:rsidRDefault="00944171" w:rsidP="00944171">
      <w:pPr>
        <w:pStyle w:val="a5"/>
        <w:numPr>
          <w:ilvl w:val="0"/>
          <w:numId w:val="54"/>
        </w:numPr>
        <w:ind w:firstLineChars="0"/>
      </w:pPr>
      <w:r>
        <w:rPr>
          <w:rFonts w:hint="eastAsia"/>
        </w:rPr>
        <w:t>在菜单中选择“系统管理</w:t>
      </w:r>
      <w:r>
        <w:rPr>
          <w:rFonts w:hint="eastAsia"/>
        </w:rPr>
        <w:t>--&gt;</w:t>
      </w:r>
      <w:r>
        <w:rPr>
          <w:rFonts w:hint="eastAsia"/>
        </w:rPr>
        <w:t>机构信息维护”。</w:t>
      </w:r>
    </w:p>
    <w:p w14:paraId="1FD7FC50" w14:textId="3FFD1CFA" w:rsidR="00944171" w:rsidRDefault="00944171" w:rsidP="00944171">
      <w:pPr>
        <w:pStyle w:val="a5"/>
        <w:numPr>
          <w:ilvl w:val="0"/>
          <w:numId w:val="54"/>
        </w:numPr>
        <w:ind w:firstLineChars="0"/>
      </w:pPr>
      <w:r>
        <w:rPr>
          <w:rFonts w:hint="eastAsia"/>
        </w:rPr>
        <w:t>页面左侧显示的是组织机构树及搜索</w:t>
      </w:r>
      <w:r>
        <w:rPr>
          <w:rFonts w:hint="eastAsia"/>
        </w:rPr>
        <w:t>/</w:t>
      </w:r>
      <w:r>
        <w:rPr>
          <w:rFonts w:hint="eastAsia"/>
        </w:rPr>
        <w:t>筛选组件，</w:t>
      </w:r>
    </w:p>
    <w:p w14:paraId="6C4D6880" w14:textId="2618E2AA" w:rsidR="00944171" w:rsidRDefault="00944171" w:rsidP="00944171">
      <w:pPr>
        <w:pStyle w:val="a5"/>
        <w:numPr>
          <w:ilvl w:val="1"/>
          <w:numId w:val="54"/>
        </w:numPr>
        <w:ind w:firstLineChars="0"/>
      </w:pPr>
      <w:r>
        <w:rPr>
          <w:rFonts w:hint="eastAsia"/>
        </w:rPr>
        <w:t>在搜索框中可以输入完整或部分机构名称筛选匹配的组织机构。</w:t>
      </w:r>
    </w:p>
    <w:p w14:paraId="23BC4BA8" w14:textId="43DF022F" w:rsidR="00944171" w:rsidRDefault="00944171" w:rsidP="00944171">
      <w:pPr>
        <w:pStyle w:val="a5"/>
        <w:numPr>
          <w:ilvl w:val="1"/>
          <w:numId w:val="54"/>
        </w:numPr>
        <w:ind w:firstLineChars="0"/>
      </w:pPr>
      <w:r>
        <w:rPr>
          <w:rFonts w:hint="eastAsia"/>
        </w:rPr>
        <w:t>点击“选择部门”按钮可以选择只显示属于特定业务部门的机构。</w:t>
      </w:r>
    </w:p>
    <w:p w14:paraId="5D639F23" w14:textId="38F6FA90" w:rsidR="00944171" w:rsidRDefault="00944171" w:rsidP="00944171">
      <w:pPr>
        <w:pStyle w:val="a5"/>
        <w:numPr>
          <w:ilvl w:val="1"/>
          <w:numId w:val="54"/>
        </w:numPr>
        <w:ind w:firstLineChars="0"/>
      </w:pPr>
      <w:r>
        <w:rPr>
          <w:rFonts w:hint="eastAsia"/>
        </w:rPr>
        <w:t>点击“选择行政区划”按钮可以选择只显示管理特定行政区划的机构。</w:t>
      </w:r>
    </w:p>
    <w:p w14:paraId="75F72AF2" w14:textId="6BF3E828" w:rsidR="00944171" w:rsidRDefault="000661A1" w:rsidP="00944171">
      <w:pPr>
        <w:pStyle w:val="a5"/>
        <w:numPr>
          <w:ilvl w:val="0"/>
          <w:numId w:val="54"/>
        </w:numPr>
        <w:ind w:firstLineChars="0"/>
      </w:pPr>
      <w:r>
        <w:rPr>
          <w:rFonts w:hint="eastAsia"/>
        </w:rPr>
        <w:t>用户在组织机构树上点击需要编辑</w:t>
      </w:r>
      <w:r>
        <w:rPr>
          <w:rFonts w:hint="eastAsia"/>
        </w:rPr>
        <w:t>/</w:t>
      </w:r>
      <w:r>
        <w:rPr>
          <w:rFonts w:hint="eastAsia"/>
        </w:rPr>
        <w:t>浏览的机构条目，在页面右侧显示该机构的详细信息。</w:t>
      </w:r>
    </w:p>
    <w:p w14:paraId="071E3847" w14:textId="490C1C4B" w:rsidR="000661A1" w:rsidRDefault="000661A1" w:rsidP="00944171">
      <w:pPr>
        <w:pStyle w:val="a5"/>
        <w:numPr>
          <w:ilvl w:val="0"/>
          <w:numId w:val="54"/>
        </w:numPr>
        <w:ind w:firstLineChars="0"/>
      </w:pPr>
      <w:r>
        <w:rPr>
          <w:rFonts w:hint="eastAsia"/>
        </w:rPr>
        <w:t>用户可以修改机构信息中除机构代码外的其他属性。管理机构代码和管</w:t>
      </w:r>
      <w:r>
        <w:rPr>
          <w:rFonts w:hint="eastAsia"/>
        </w:rPr>
        <w:lastRenderedPageBreak/>
        <w:t>理机构名称可以任选一个进行修改，另外一个将联动变化。</w:t>
      </w:r>
    </w:p>
    <w:p w14:paraId="70A6531E" w14:textId="2471ADE8" w:rsidR="000661A1" w:rsidRDefault="000661A1" w:rsidP="00944171">
      <w:pPr>
        <w:pStyle w:val="a5"/>
        <w:numPr>
          <w:ilvl w:val="0"/>
          <w:numId w:val="54"/>
        </w:numPr>
        <w:ind w:firstLineChars="0"/>
      </w:pPr>
      <w:r>
        <w:rPr>
          <w:rFonts w:hint="eastAsia"/>
        </w:rPr>
        <w:t>设置机构的上级管理机构时需要注意不得使机构之间出现循环管理的情况。可以通过设计并遵循合理的组织机构编码规则来避免这种情况。</w:t>
      </w:r>
    </w:p>
    <w:p w14:paraId="382964D7" w14:textId="26A768D7" w:rsidR="000661A1" w:rsidRDefault="00912D03" w:rsidP="00944171">
      <w:pPr>
        <w:pStyle w:val="a5"/>
        <w:numPr>
          <w:ilvl w:val="0"/>
          <w:numId w:val="54"/>
        </w:numPr>
        <w:ind w:firstLineChars="0"/>
      </w:pPr>
      <w:r>
        <w:rPr>
          <w:rFonts w:hint="eastAsia"/>
        </w:rPr>
        <w:t>点击“确定”按钮保存当前的机构属性。</w:t>
      </w:r>
    </w:p>
    <w:p w14:paraId="7F6DB96C" w14:textId="1553DAA0" w:rsidR="00912D03" w:rsidRDefault="00912D03" w:rsidP="00944171">
      <w:pPr>
        <w:pStyle w:val="a5"/>
        <w:numPr>
          <w:ilvl w:val="0"/>
          <w:numId w:val="54"/>
        </w:numPr>
        <w:ind w:firstLineChars="0"/>
      </w:pPr>
      <w:r>
        <w:rPr>
          <w:rFonts w:hint="eastAsia"/>
        </w:rPr>
        <w:t>点击“新增”按钮可以在当前选中的机构下增加新的组织机构。</w:t>
      </w:r>
    </w:p>
    <w:sectPr w:rsidR="00912D03" w:rsidSect="00693799">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E7B6A01" w14:textId="77777777" w:rsidR="007E1B5E" w:rsidRDefault="007E1B5E" w:rsidP="00C55538">
      <w:pPr>
        <w:spacing w:before="0" w:after="0" w:line="240" w:lineRule="auto"/>
      </w:pPr>
      <w:r>
        <w:separator/>
      </w:r>
    </w:p>
  </w:endnote>
  <w:endnote w:type="continuationSeparator" w:id="0">
    <w:p w14:paraId="54485956" w14:textId="77777777" w:rsidR="007E1B5E" w:rsidRDefault="007E1B5E" w:rsidP="00C55538">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3109203" w14:textId="77777777" w:rsidR="007E1B5E" w:rsidRDefault="007E1B5E" w:rsidP="00C55538">
      <w:pPr>
        <w:spacing w:before="0" w:after="0" w:line="240" w:lineRule="auto"/>
      </w:pPr>
      <w:r>
        <w:separator/>
      </w:r>
    </w:p>
  </w:footnote>
  <w:footnote w:type="continuationSeparator" w:id="0">
    <w:p w14:paraId="03AD841C" w14:textId="77777777" w:rsidR="007E1B5E" w:rsidRDefault="007E1B5E" w:rsidP="00C55538">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47460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8D772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4EC755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5716D82"/>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D868F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B05347"/>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A24264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AF929C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0CA96368"/>
    <w:multiLevelType w:val="hybridMultilevel"/>
    <w:tmpl w:val="ADF0704E"/>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1" w15:restartNumberingAfterBreak="0">
    <w:nsid w:val="0D49642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E811AF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0F19742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F875910"/>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102A542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10A25CF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11132A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11727FE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1D13815"/>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1FF15BA"/>
    <w:multiLevelType w:val="hybridMultilevel"/>
    <w:tmpl w:val="5DDC23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13A95C1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14982E39"/>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14E37A92"/>
    <w:multiLevelType w:val="hybridMultilevel"/>
    <w:tmpl w:val="31FE59D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56B55F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15CF613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16C6534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177C1FD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1B7179B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1B7A48E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1BCD3C3F"/>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C4E1F4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C6174CB"/>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D667F4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1D71266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1E7C427E"/>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1FA3649A"/>
    <w:multiLevelType w:val="hybridMultilevel"/>
    <w:tmpl w:val="5546F6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15:restartNumberingAfterBreak="0">
    <w:nsid w:val="21E467F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30D69B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4453173"/>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47550E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273A070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29433CB5"/>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2C6E28C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2EB16A2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2EDE2C9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F156F0E"/>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2FA45323"/>
    <w:multiLevelType w:val="hybridMultilevel"/>
    <w:tmpl w:val="6E9860A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2" w15:restartNumberingAfterBreak="0">
    <w:nsid w:val="301D74E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31176996"/>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4" w15:restartNumberingAfterBreak="0">
    <w:nsid w:val="322A20B4"/>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36230C1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376B507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37F72AF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3C7045C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3C7B74A5"/>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2" w15:restartNumberingAfterBreak="0">
    <w:nsid w:val="3F2667C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3FE614C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4" w15:restartNumberingAfterBreak="0">
    <w:nsid w:val="40FC4BC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41C27870"/>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421271FD"/>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424D3E96"/>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42DA5D9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4CCB568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4D4F179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4DE5067D"/>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4EBC531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4F357A0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4F83175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08E2801"/>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50BF6EBA"/>
    <w:multiLevelType w:val="hybridMultilevel"/>
    <w:tmpl w:val="5D04D6A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52776675"/>
    <w:multiLevelType w:val="hybridMultilevel"/>
    <w:tmpl w:val="D09C72F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55090D52"/>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75F2ACF"/>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84921BF"/>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2" w15:restartNumberingAfterBreak="0">
    <w:nsid w:val="594034B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6249661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4" w15:restartNumberingAfterBreak="0">
    <w:nsid w:val="646A1172"/>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5" w15:restartNumberingAfterBreak="0">
    <w:nsid w:val="65C3311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6" w15:restartNumberingAfterBreak="0">
    <w:nsid w:val="65C5739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9D1A55"/>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8" w15:restartNumberingAfterBreak="0">
    <w:nsid w:val="68CA499D"/>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9" w15:restartNumberingAfterBreak="0">
    <w:nsid w:val="692F6EE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1" w15:restartNumberingAfterBreak="0">
    <w:nsid w:val="6D565DE4"/>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E3075A9"/>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853AF9"/>
    <w:multiLevelType w:val="hybridMultilevel"/>
    <w:tmpl w:val="E58248C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F1F3C10"/>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822509"/>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6FA3030B"/>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72352241"/>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794444"/>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747B6953"/>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0" w15:restartNumberingAfterBreak="0">
    <w:nsid w:val="76394631"/>
    <w:multiLevelType w:val="hybridMultilevel"/>
    <w:tmpl w:val="6A8E50F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65310FC"/>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8F771D8"/>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3" w15:restartNumberingAfterBreak="0">
    <w:nsid w:val="7BC33996"/>
    <w:multiLevelType w:val="hybridMultilevel"/>
    <w:tmpl w:val="C0B8C73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4" w15:restartNumberingAfterBreak="0">
    <w:nsid w:val="7E426F47"/>
    <w:multiLevelType w:val="hybridMultilevel"/>
    <w:tmpl w:val="5C0CCA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1"/>
  </w:num>
  <w:num w:numId="2">
    <w:abstractNumId w:val="38"/>
  </w:num>
  <w:num w:numId="3">
    <w:abstractNumId w:val="51"/>
  </w:num>
  <w:num w:numId="4">
    <w:abstractNumId w:val="90"/>
  </w:num>
  <w:num w:numId="5">
    <w:abstractNumId w:val="57"/>
  </w:num>
  <w:num w:numId="6">
    <w:abstractNumId w:val="12"/>
  </w:num>
  <w:num w:numId="7">
    <w:abstractNumId w:val="55"/>
  </w:num>
  <w:num w:numId="8">
    <w:abstractNumId w:val="2"/>
  </w:num>
  <w:num w:numId="9">
    <w:abstractNumId w:val="81"/>
  </w:num>
  <w:num w:numId="10">
    <w:abstractNumId w:val="5"/>
  </w:num>
  <w:num w:numId="11">
    <w:abstractNumId w:val="35"/>
  </w:num>
  <w:num w:numId="12">
    <w:abstractNumId w:val="27"/>
  </w:num>
  <w:num w:numId="13">
    <w:abstractNumId w:val="83"/>
  </w:num>
  <w:num w:numId="14">
    <w:abstractNumId w:val="14"/>
  </w:num>
  <w:num w:numId="15">
    <w:abstractNumId w:val="11"/>
  </w:num>
  <w:num w:numId="16">
    <w:abstractNumId w:val="56"/>
  </w:num>
  <w:num w:numId="17">
    <w:abstractNumId w:val="87"/>
  </w:num>
  <w:num w:numId="18">
    <w:abstractNumId w:val="78"/>
  </w:num>
  <w:num w:numId="19">
    <w:abstractNumId w:val="6"/>
  </w:num>
  <w:num w:numId="20">
    <w:abstractNumId w:val="15"/>
  </w:num>
  <w:num w:numId="21">
    <w:abstractNumId w:val="47"/>
  </w:num>
  <w:num w:numId="22">
    <w:abstractNumId w:val="32"/>
  </w:num>
  <w:num w:numId="23">
    <w:abstractNumId w:val="86"/>
  </w:num>
  <w:num w:numId="24">
    <w:abstractNumId w:val="19"/>
  </w:num>
  <w:num w:numId="25">
    <w:abstractNumId w:val="95"/>
  </w:num>
  <w:num w:numId="26">
    <w:abstractNumId w:val="46"/>
  </w:num>
  <w:num w:numId="27">
    <w:abstractNumId w:val="22"/>
  </w:num>
  <w:num w:numId="28">
    <w:abstractNumId w:val="18"/>
  </w:num>
  <w:num w:numId="29">
    <w:abstractNumId w:val="10"/>
  </w:num>
  <w:num w:numId="30">
    <w:abstractNumId w:val="104"/>
  </w:num>
  <w:num w:numId="31">
    <w:abstractNumId w:val="69"/>
  </w:num>
  <w:num w:numId="32">
    <w:abstractNumId w:val="65"/>
  </w:num>
  <w:num w:numId="33">
    <w:abstractNumId w:val="23"/>
  </w:num>
  <w:num w:numId="34">
    <w:abstractNumId w:val="4"/>
  </w:num>
  <w:num w:numId="35">
    <w:abstractNumId w:val="76"/>
  </w:num>
  <w:num w:numId="36">
    <w:abstractNumId w:val="63"/>
  </w:num>
  <w:num w:numId="37">
    <w:abstractNumId w:val="20"/>
  </w:num>
  <w:num w:numId="38">
    <w:abstractNumId w:val="70"/>
  </w:num>
  <w:num w:numId="39">
    <w:abstractNumId w:val="54"/>
  </w:num>
  <w:num w:numId="40">
    <w:abstractNumId w:val="67"/>
  </w:num>
  <w:num w:numId="41">
    <w:abstractNumId w:val="24"/>
  </w:num>
  <w:num w:numId="42">
    <w:abstractNumId w:val="102"/>
  </w:num>
  <w:num w:numId="43">
    <w:abstractNumId w:val="92"/>
  </w:num>
  <w:num w:numId="44">
    <w:abstractNumId w:val="39"/>
  </w:num>
  <w:num w:numId="45">
    <w:abstractNumId w:val="98"/>
  </w:num>
  <w:num w:numId="46">
    <w:abstractNumId w:val="53"/>
  </w:num>
  <w:num w:numId="47">
    <w:abstractNumId w:val="29"/>
  </w:num>
  <w:num w:numId="48">
    <w:abstractNumId w:val="8"/>
  </w:num>
  <w:num w:numId="49">
    <w:abstractNumId w:val="44"/>
  </w:num>
  <w:num w:numId="50">
    <w:abstractNumId w:val="48"/>
  </w:num>
  <w:num w:numId="51">
    <w:abstractNumId w:val="103"/>
  </w:num>
  <w:num w:numId="52">
    <w:abstractNumId w:val="97"/>
  </w:num>
  <w:num w:numId="53">
    <w:abstractNumId w:val="96"/>
  </w:num>
  <w:num w:numId="54">
    <w:abstractNumId w:val="30"/>
  </w:num>
  <w:num w:numId="55">
    <w:abstractNumId w:val="60"/>
  </w:num>
  <w:num w:numId="56">
    <w:abstractNumId w:val="0"/>
  </w:num>
  <w:num w:numId="57">
    <w:abstractNumId w:val="93"/>
  </w:num>
  <w:num w:numId="58">
    <w:abstractNumId w:val="66"/>
  </w:num>
  <w:num w:numId="59">
    <w:abstractNumId w:val="71"/>
  </w:num>
  <w:num w:numId="60">
    <w:abstractNumId w:val="28"/>
  </w:num>
  <w:num w:numId="61">
    <w:abstractNumId w:val="36"/>
  </w:num>
  <w:num w:numId="62">
    <w:abstractNumId w:val="72"/>
  </w:num>
  <w:num w:numId="63">
    <w:abstractNumId w:val="75"/>
  </w:num>
  <w:num w:numId="64">
    <w:abstractNumId w:val="99"/>
  </w:num>
  <w:num w:numId="65">
    <w:abstractNumId w:val="62"/>
  </w:num>
  <w:num w:numId="66">
    <w:abstractNumId w:val="37"/>
  </w:num>
  <w:num w:numId="67">
    <w:abstractNumId w:val="3"/>
  </w:num>
  <w:num w:numId="68">
    <w:abstractNumId w:val="45"/>
  </w:num>
  <w:num w:numId="69">
    <w:abstractNumId w:val="91"/>
  </w:num>
  <w:num w:numId="70">
    <w:abstractNumId w:val="9"/>
  </w:num>
  <w:num w:numId="71">
    <w:abstractNumId w:val="74"/>
  </w:num>
  <w:num w:numId="72">
    <w:abstractNumId w:val="42"/>
  </w:num>
  <w:num w:numId="73">
    <w:abstractNumId w:val="52"/>
  </w:num>
  <w:num w:numId="74">
    <w:abstractNumId w:val="82"/>
  </w:num>
  <w:num w:numId="75">
    <w:abstractNumId w:val="43"/>
  </w:num>
  <w:num w:numId="76">
    <w:abstractNumId w:val="61"/>
  </w:num>
  <w:num w:numId="77">
    <w:abstractNumId w:val="13"/>
  </w:num>
  <w:num w:numId="78">
    <w:abstractNumId w:val="41"/>
  </w:num>
  <w:num w:numId="79">
    <w:abstractNumId w:val="64"/>
  </w:num>
  <w:num w:numId="80">
    <w:abstractNumId w:val="16"/>
  </w:num>
  <w:num w:numId="81">
    <w:abstractNumId w:val="26"/>
  </w:num>
  <w:num w:numId="82">
    <w:abstractNumId w:val="100"/>
  </w:num>
  <w:num w:numId="83">
    <w:abstractNumId w:val="80"/>
  </w:num>
  <w:num w:numId="84">
    <w:abstractNumId w:val="50"/>
  </w:num>
  <w:num w:numId="85">
    <w:abstractNumId w:val="101"/>
  </w:num>
  <w:num w:numId="86">
    <w:abstractNumId w:val="68"/>
  </w:num>
  <w:num w:numId="87">
    <w:abstractNumId w:val="58"/>
  </w:num>
  <w:num w:numId="88">
    <w:abstractNumId w:val="73"/>
  </w:num>
  <w:num w:numId="89">
    <w:abstractNumId w:val="21"/>
  </w:num>
  <w:num w:numId="90">
    <w:abstractNumId w:val="88"/>
  </w:num>
  <w:num w:numId="91">
    <w:abstractNumId w:val="94"/>
  </w:num>
  <w:num w:numId="92">
    <w:abstractNumId w:val="17"/>
  </w:num>
  <w:num w:numId="93">
    <w:abstractNumId w:val="25"/>
  </w:num>
  <w:num w:numId="94">
    <w:abstractNumId w:val="77"/>
  </w:num>
  <w:num w:numId="95">
    <w:abstractNumId w:val="84"/>
  </w:num>
  <w:num w:numId="96">
    <w:abstractNumId w:val="89"/>
  </w:num>
  <w:num w:numId="97">
    <w:abstractNumId w:val="59"/>
  </w:num>
  <w:num w:numId="98">
    <w:abstractNumId w:val="34"/>
  </w:num>
  <w:num w:numId="99">
    <w:abstractNumId w:val="33"/>
  </w:num>
  <w:num w:numId="100">
    <w:abstractNumId w:val="85"/>
  </w:num>
  <w:num w:numId="101">
    <w:abstractNumId w:val="79"/>
  </w:num>
  <w:num w:numId="102">
    <w:abstractNumId w:val="1"/>
  </w:num>
  <w:num w:numId="103">
    <w:abstractNumId w:val="49"/>
  </w:num>
  <w:num w:numId="104">
    <w:abstractNumId w:val="7"/>
  </w:num>
  <w:num w:numId="105">
    <w:abstractNumId w:val="40"/>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15FC"/>
    <w:rsid w:val="000029AD"/>
    <w:rsid w:val="000043F5"/>
    <w:rsid w:val="00006858"/>
    <w:rsid w:val="00010720"/>
    <w:rsid w:val="00014845"/>
    <w:rsid w:val="000157DE"/>
    <w:rsid w:val="00023F37"/>
    <w:rsid w:val="00033A8F"/>
    <w:rsid w:val="000661A1"/>
    <w:rsid w:val="000667CF"/>
    <w:rsid w:val="00072B46"/>
    <w:rsid w:val="00072EE7"/>
    <w:rsid w:val="00090307"/>
    <w:rsid w:val="00092187"/>
    <w:rsid w:val="00093530"/>
    <w:rsid w:val="000A6FC7"/>
    <w:rsid w:val="000B1F6B"/>
    <w:rsid w:val="000B3905"/>
    <w:rsid w:val="000F0620"/>
    <w:rsid w:val="00102103"/>
    <w:rsid w:val="00103952"/>
    <w:rsid w:val="0011797E"/>
    <w:rsid w:val="0013456C"/>
    <w:rsid w:val="00140323"/>
    <w:rsid w:val="001437F7"/>
    <w:rsid w:val="00152061"/>
    <w:rsid w:val="001546AC"/>
    <w:rsid w:val="00166143"/>
    <w:rsid w:val="00173889"/>
    <w:rsid w:val="001863B3"/>
    <w:rsid w:val="00186BC5"/>
    <w:rsid w:val="00194656"/>
    <w:rsid w:val="001970A2"/>
    <w:rsid w:val="001A0956"/>
    <w:rsid w:val="001B7106"/>
    <w:rsid w:val="001C1476"/>
    <w:rsid w:val="001E2762"/>
    <w:rsid w:val="001E40B4"/>
    <w:rsid w:val="001F1677"/>
    <w:rsid w:val="001F7612"/>
    <w:rsid w:val="002035BD"/>
    <w:rsid w:val="002046E2"/>
    <w:rsid w:val="00231B29"/>
    <w:rsid w:val="00250EA8"/>
    <w:rsid w:val="0025174C"/>
    <w:rsid w:val="00251A82"/>
    <w:rsid w:val="00256966"/>
    <w:rsid w:val="00266F7F"/>
    <w:rsid w:val="002A7A75"/>
    <w:rsid w:val="002D70E3"/>
    <w:rsid w:val="002E2444"/>
    <w:rsid w:val="002F54FC"/>
    <w:rsid w:val="00302127"/>
    <w:rsid w:val="00312180"/>
    <w:rsid w:val="00323A8F"/>
    <w:rsid w:val="00324BCD"/>
    <w:rsid w:val="00330946"/>
    <w:rsid w:val="00331848"/>
    <w:rsid w:val="0033710D"/>
    <w:rsid w:val="003408D1"/>
    <w:rsid w:val="0034308D"/>
    <w:rsid w:val="00347A75"/>
    <w:rsid w:val="00347C0E"/>
    <w:rsid w:val="00355BCD"/>
    <w:rsid w:val="00363E63"/>
    <w:rsid w:val="00390897"/>
    <w:rsid w:val="003A3AB8"/>
    <w:rsid w:val="003A3CC3"/>
    <w:rsid w:val="003A641B"/>
    <w:rsid w:val="003C451C"/>
    <w:rsid w:val="003D215E"/>
    <w:rsid w:val="003E187F"/>
    <w:rsid w:val="003E6A94"/>
    <w:rsid w:val="0040493E"/>
    <w:rsid w:val="00430F9C"/>
    <w:rsid w:val="004315D4"/>
    <w:rsid w:val="004477F8"/>
    <w:rsid w:val="00454081"/>
    <w:rsid w:val="004548B1"/>
    <w:rsid w:val="0048161B"/>
    <w:rsid w:val="004823AA"/>
    <w:rsid w:val="004940E8"/>
    <w:rsid w:val="004A5E77"/>
    <w:rsid w:val="004B09B4"/>
    <w:rsid w:val="004B2FE8"/>
    <w:rsid w:val="004D1373"/>
    <w:rsid w:val="004E7EE3"/>
    <w:rsid w:val="004F1B9B"/>
    <w:rsid w:val="0050341D"/>
    <w:rsid w:val="00504090"/>
    <w:rsid w:val="005212D4"/>
    <w:rsid w:val="00542F12"/>
    <w:rsid w:val="00546487"/>
    <w:rsid w:val="0055422D"/>
    <w:rsid w:val="00557CF0"/>
    <w:rsid w:val="00571871"/>
    <w:rsid w:val="00573C03"/>
    <w:rsid w:val="005776CC"/>
    <w:rsid w:val="0059216D"/>
    <w:rsid w:val="005934CF"/>
    <w:rsid w:val="005A3A09"/>
    <w:rsid w:val="005A69B4"/>
    <w:rsid w:val="005E5541"/>
    <w:rsid w:val="005F1A90"/>
    <w:rsid w:val="005F39ED"/>
    <w:rsid w:val="005F7112"/>
    <w:rsid w:val="00606662"/>
    <w:rsid w:val="0060791E"/>
    <w:rsid w:val="00614818"/>
    <w:rsid w:val="00633490"/>
    <w:rsid w:val="0066207F"/>
    <w:rsid w:val="006621D4"/>
    <w:rsid w:val="00666F37"/>
    <w:rsid w:val="00675F7F"/>
    <w:rsid w:val="0068006A"/>
    <w:rsid w:val="00690E78"/>
    <w:rsid w:val="00693799"/>
    <w:rsid w:val="006A0E3F"/>
    <w:rsid w:val="006F7D63"/>
    <w:rsid w:val="00704D58"/>
    <w:rsid w:val="00713246"/>
    <w:rsid w:val="0073125C"/>
    <w:rsid w:val="0073435A"/>
    <w:rsid w:val="007430B6"/>
    <w:rsid w:val="007468F6"/>
    <w:rsid w:val="00754511"/>
    <w:rsid w:val="00754C37"/>
    <w:rsid w:val="00755ED7"/>
    <w:rsid w:val="00767B55"/>
    <w:rsid w:val="007700A6"/>
    <w:rsid w:val="0077083F"/>
    <w:rsid w:val="00770F47"/>
    <w:rsid w:val="00774320"/>
    <w:rsid w:val="007750F0"/>
    <w:rsid w:val="007815E5"/>
    <w:rsid w:val="007836F4"/>
    <w:rsid w:val="007A1115"/>
    <w:rsid w:val="007B13F6"/>
    <w:rsid w:val="007C45B2"/>
    <w:rsid w:val="007C5609"/>
    <w:rsid w:val="007D38C2"/>
    <w:rsid w:val="007D6070"/>
    <w:rsid w:val="007E1B5E"/>
    <w:rsid w:val="007E337A"/>
    <w:rsid w:val="007E3C74"/>
    <w:rsid w:val="007F363C"/>
    <w:rsid w:val="007F6612"/>
    <w:rsid w:val="008055D2"/>
    <w:rsid w:val="008207D5"/>
    <w:rsid w:val="00822F90"/>
    <w:rsid w:val="00835DF3"/>
    <w:rsid w:val="008430F8"/>
    <w:rsid w:val="00854594"/>
    <w:rsid w:val="00863BAB"/>
    <w:rsid w:val="00871503"/>
    <w:rsid w:val="008814D9"/>
    <w:rsid w:val="00882E0A"/>
    <w:rsid w:val="00893A0A"/>
    <w:rsid w:val="008E5957"/>
    <w:rsid w:val="008F4A78"/>
    <w:rsid w:val="00900495"/>
    <w:rsid w:val="00907365"/>
    <w:rsid w:val="009104BE"/>
    <w:rsid w:val="00912D03"/>
    <w:rsid w:val="00914E78"/>
    <w:rsid w:val="00920F3C"/>
    <w:rsid w:val="0093219A"/>
    <w:rsid w:val="00934E76"/>
    <w:rsid w:val="00944171"/>
    <w:rsid w:val="009575CA"/>
    <w:rsid w:val="00960020"/>
    <w:rsid w:val="00961E11"/>
    <w:rsid w:val="009661C8"/>
    <w:rsid w:val="009709D3"/>
    <w:rsid w:val="009B3CD7"/>
    <w:rsid w:val="009C0088"/>
    <w:rsid w:val="009C191F"/>
    <w:rsid w:val="009D43EB"/>
    <w:rsid w:val="009D5A3F"/>
    <w:rsid w:val="009E149D"/>
    <w:rsid w:val="009E17D0"/>
    <w:rsid w:val="009E20E6"/>
    <w:rsid w:val="009E4684"/>
    <w:rsid w:val="009E5618"/>
    <w:rsid w:val="009F2C67"/>
    <w:rsid w:val="00A254C2"/>
    <w:rsid w:val="00A26A1E"/>
    <w:rsid w:val="00A328E8"/>
    <w:rsid w:val="00A422B0"/>
    <w:rsid w:val="00A556EF"/>
    <w:rsid w:val="00A6242C"/>
    <w:rsid w:val="00A63E14"/>
    <w:rsid w:val="00A678DB"/>
    <w:rsid w:val="00A9598E"/>
    <w:rsid w:val="00A966D4"/>
    <w:rsid w:val="00AA5F33"/>
    <w:rsid w:val="00AD4B4D"/>
    <w:rsid w:val="00AE7980"/>
    <w:rsid w:val="00AF490C"/>
    <w:rsid w:val="00B32699"/>
    <w:rsid w:val="00B42123"/>
    <w:rsid w:val="00B43B92"/>
    <w:rsid w:val="00B53E59"/>
    <w:rsid w:val="00B63A9E"/>
    <w:rsid w:val="00B65729"/>
    <w:rsid w:val="00B663A2"/>
    <w:rsid w:val="00B71FC8"/>
    <w:rsid w:val="00B95FED"/>
    <w:rsid w:val="00B97E36"/>
    <w:rsid w:val="00BC6647"/>
    <w:rsid w:val="00BC7761"/>
    <w:rsid w:val="00BD7F14"/>
    <w:rsid w:val="00BF5FE7"/>
    <w:rsid w:val="00C05596"/>
    <w:rsid w:val="00C16B73"/>
    <w:rsid w:val="00C16D2A"/>
    <w:rsid w:val="00C231CA"/>
    <w:rsid w:val="00C23B6F"/>
    <w:rsid w:val="00C40CFA"/>
    <w:rsid w:val="00C43704"/>
    <w:rsid w:val="00C55538"/>
    <w:rsid w:val="00C56BE5"/>
    <w:rsid w:val="00C64C86"/>
    <w:rsid w:val="00C67114"/>
    <w:rsid w:val="00C7164D"/>
    <w:rsid w:val="00C76873"/>
    <w:rsid w:val="00C92265"/>
    <w:rsid w:val="00CA29A6"/>
    <w:rsid w:val="00CB454E"/>
    <w:rsid w:val="00CB6495"/>
    <w:rsid w:val="00CF14EF"/>
    <w:rsid w:val="00D04199"/>
    <w:rsid w:val="00D26645"/>
    <w:rsid w:val="00D347F9"/>
    <w:rsid w:val="00D34B68"/>
    <w:rsid w:val="00D41F1E"/>
    <w:rsid w:val="00D70E25"/>
    <w:rsid w:val="00D82637"/>
    <w:rsid w:val="00D8773F"/>
    <w:rsid w:val="00DB7A4A"/>
    <w:rsid w:val="00DE5BD6"/>
    <w:rsid w:val="00DF4BC3"/>
    <w:rsid w:val="00DF54DA"/>
    <w:rsid w:val="00E00B88"/>
    <w:rsid w:val="00E1028C"/>
    <w:rsid w:val="00E2166F"/>
    <w:rsid w:val="00E3532A"/>
    <w:rsid w:val="00E43C45"/>
    <w:rsid w:val="00E450BF"/>
    <w:rsid w:val="00E51D15"/>
    <w:rsid w:val="00E5568F"/>
    <w:rsid w:val="00E614CE"/>
    <w:rsid w:val="00E651A8"/>
    <w:rsid w:val="00E7584D"/>
    <w:rsid w:val="00E82250"/>
    <w:rsid w:val="00E9014A"/>
    <w:rsid w:val="00E91627"/>
    <w:rsid w:val="00EA75DC"/>
    <w:rsid w:val="00EA7CCF"/>
    <w:rsid w:val="00EB34DB"/>
    <w:rsid w:val="00EE4B47"/>
    <w:rsid w:val="00EF46E2"/>
    <w:rsid w:val="00EF5B42"/>
    <w:rsid w:val="00F06FED"/>
    <w:rsid w:val="00F20FD1"/>
    <w:rsid w:val="00F2217B"/>
    <w:rsid w:val="00F32667"/>
    <w:rsid w:val="00F33CD9"/>
    <w:rsid w:val="00F72D86"/>
    <w:rsid w:val="00F810D1"/>
    <w:rsid w:val="00F91C4A"/>
    <w:rsid w:val="00F943E2"/>
    <w:rsid w:val="00FA172D"/>
    <w:rsid w:val="00FA3CE6"/>
    <w:rsid w:val="00FA6C6D"/>
    <w:rsid w:val="00FB06C2"/>
    <w:rsid w:val="00FB5745"/>
    <w:rsid w:val="00FC7E44"/>
    <w:rsid w:val="00FE03D5"/>
    <w:rsid w:val="00FE0EEA"/>
    <w:rsid w:val="00FF11D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 w:val="24"/>
      <w:szCs w:val="21"/>
    </w:rPr>
  </w:style>
  <w:style w:type="paragraph" w:styleId="a5">
    <w:name w:val="List Paragraph"/>
    <w:basedOn w:val="a"/>
    <w:uiPriority w:val="34"/>
    <w:qFormat/>
    <w:rsid w:val="00A966D4"/>
    <w:pPr>
      <w:ind w:firstLineChars="200" w:firstLine="200"/>
    </w:pPr>
  </w:style>
  <w:style w:type="table" w:styleId="a6">
    <w:name w:val="Table Grid"/>
    <w:basedOn w:val="a1"/>
    <w:uiPriority w:val="39"/>
    <w:rsid w:val="00FE03D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C55538"/>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C55538"/>
    <w:rPr>
      <w:sz w:val="18"/>
      <w:szCs w:val="18"/>
    </w:rPr>
  </w:style>
  <w:style w:type="paragraph" w:styleId="a9">
    <w:name w:val="footer"/>
    <w:basedOn w:val="a"/>
    <w:link w:val="aa"/>
    <w:uiPriority w:val="99"/>
    <w:unhideWhenUsed/>
    <w:rsid w:val="00C55538"/>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C5553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696</TotalTime>
  <Pages>63</Pages>
  <Words>4587</Words>
  <Characters>26149</Characters>
  <Application>Microsoft Office Word</Application>
  <DocSecurity>0</DocSecurity>
  <Lines>217</Lines>
  <Paragraphs>61</Paragraphs>
  <ScaleCrop>false</ScaleCrop>
  <Company/>
  <LinksUpToDate>false</LinksUpToDate>
  <CharactersWithSpaces>30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48</cp:revision>
  <cp:lastPrinted>2020-09-14T02:59:00Z</cp:lastPrinted>
  <dcterms:created xsi:type="dcterms:W3CDTF">2020-08-31T07:52:00Z</dcterms:created>
  <dcterms:modified xsi:type="dcterms:W3CDTF">2020-09-30T06:41:00Z</dcterms:modified>
</cp:coreProperties>
</file>